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3B31F1" w:rsidRDefault="00450788" w:rsidP="00350879">
      <w:pPr>
        <w:pStyle w:val="11"/>
      </w:pPr>
      <w:bookmarkStart w:id="0" w:name="_Hlk1474877"/>
      <w:bookmarkStart w:id="1" w:name="_Hlk486673530"/>
      <w:bookmarkEnd w:id="0"/>
      <w:r w:rsidRPr="003B31F1">
        <w:rPr>
          <w:cs/>
        </w:rPr>
        <w:t xml:space="preserve">บทที่ 3 </w:t>
      </w:r>
      <w:r w:rsidRPr="003B31F1">
        <w:rPr>
          <w:cs/>
        </w:rPr>
        <w:br/>
        <w:t>วิธีการออกแบบ</w:t>
      </w:r>
    </w:p>
    <w:p w14:paraId="5516DA41" w14:textId="77777777" w:rsidR="00F226B7" w:rsidRPr="003B31F1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ความเจริญก้าวหน้าของอินเทอร์เน็ต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การดำรงชีวิตประจำวั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ของคนเราอย่างมาก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แลกเปลี่ยนเงินตราสากล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และ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(</w:t>
      </w:r>
      <w:r w:rsidR="00F635AF" w:rsidRPr="00560E38">
        <w:rPr>
          <w:rFonts w:ascii="TH SarabunPSK" w:hAnsi="TH SarabunPSK" w:cs="TH SarabunPSK"/>
          <w:color w:val="000000"/>
          <w:sz w:val="32"/>
          <w:szCs w:val="32"/>
          <w:cs/>
        </w:rPr>
        <w:t>ตลาดหุ้น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>)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ูเก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 xml:space="preserve">ตั้งแต่ปี 2014 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>- 201</w:t>
      </w:r>
      <w:r w:rsidR="00F635AF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“</w:t>
      </w:r>
      <w:proofErr w:type="spellStart"/>
      <w:r w:rsidR="00F635AF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ากขึ้นทุกปีจนใกล้เคียงกับคำว่า “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proofErr w:type="spellStart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</w:t>
      </w:r>
      <w:r w:rsidR="00F635AF"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494C7D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494C7D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F35B8E">
        <w:rPr>
          <w:rFonts w:ascii="TH SarabunPSK" w:hAnsi="TH SarabunPSK" w:cs="TH SarabunPSK"/>
          <w:color w:val="000000"/>
          <w:sz w:val="32"/>
          <w:szCs w:val="32"/>
          <w:cs/>
        </w:rPr>
        <w:t>จากปัญหาดังกล่าว จึงเกิดไอเดียการพัฒนา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ารเทรดอย่างนึงที่มีการประกันความเสี่ยงโดยทำการเทรดเป็น “คู่” เวลาเปิด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โดยใช้หลัก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ซึ่ง </w:t>
      </w:r>
      <w:r w:rsidRPr="00AA5D62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AA5D62">
        <w:rPr>
          <w:rFonts w:ascii="TH SarabunPSK" w:hAnsi="TH SarabunPSK" w:cs="TH SarabunPSK"/>
          <w:color w:val="000000"/>
          <w:sz w:val="32"/>
          <w:szCs w:val="32"/>
          <w:cs/>
        </w:rPr>
        <w:t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โดยอาศัย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ที่มี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>ค่าเงิน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2 ตัวจะ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ก็คือ ค่าวิ่งไปมาอยู่</w:t>
      </w:r>
      <w:proofErr w:type="spellStart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56645F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56645F">
        <w:rPr>
          <w:rFonts w:ascii="TH SarabunPSK" w:hAnsi="TH SarabunPSK" w:cs="TH SarabunPSK"/>
          <w:color w:val="000000"/>
          <w:sz w:val="32"/>
          <w:szCs w:val="32"/>
          <w:cs/>
        </w:rPr>
        <w:t>ของตัวเอง</w:t>
      </w:r>
      <w:r>
        <w:rPr>
          <w:rFonts w:ascii="TH SarabunPSK" w:hAnsi="TH SarabunPSK" w:cs="TH SarabunPSK" w:hint="cs"/>
          <w:color w:val="000000"/>
          <w:sz w:val="32"/>
          <w:szCs w:val="32"/>
          <w:cs/>
        </w:rPr>
        <w:t xml:space="preserve"> </w:t>
      </w:r>
    </w:p>
    <w:p w14:paraId="307D190B" w14:textId="0BD67C71" w:rsidR="00E021A3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E021A3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E021A3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Default="00604701" w:rsidP="00350879">
      <w:pPr>
        <w:pStyle w:val="120"/>
        <w:jc w:val="thaiDistribute"/>
      </w:pPr>
      <w:r w:rsidRPr="003B31F1">
        <w:rPr>
          <w:cs/>
        </w:rPr>
        <w:t>3</w:t>
      </w:r>
      <w:r>
        <w:rPr>
          <w:cs/>
        </w:rPr>
        <w:t>.</w:t>
      </w:r>
      <w:r>
        <w:rPr>
          <w:rFonts w:hint="cs"/>
          <w:cs/>
        </w:rPr>
        <w:t>1</w:t>
      </w:r>
      <w:r w:rsidR="008E074E">
        <w:rPr>
          <w:color w:val="FFFFFF" w:themeColor="background1"/>
          <w:cs/>
        </w:rPr>
        <w:t xml:space="preserve"> </w:t>
      </w:r>
      <w:r w:rsidR="00EA0C33" w:rsidRPr="00EA0C33">
        <w:rPr>
          <w:cs/>
        </w:rPr>
        <w:t>แผนผังสาเหตุและผล (</w:t>
      </w:r>
      <w:r w:rsidR="00EA0C33" w:rsidRPr="00EA0C33">
        <w:t>Cause and Effect Diagram)</w:t>
      </w:r>
    </w:p>
    <w:p w14:paraId="0C0D94C0" w14:textId="471ED209" w:rsidR="00EA0C33" w:rsidRDefault="00EA0C33" w:rsidP="00350879">
      <w:pPr>
        <w:pStyle w:val="120"/>
        <w:jc w:val="thaiDistribute"/>
        <w:rPr>
          <w:b w:val="0"/>
          <w:bCs w:val="0"/>
        </w:rPr>
      </w:pPr>
      <w:r w:rsidRPr="00EA0C33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าเนินงาน ดังแสดงในรูปที่ 3.1</w:t>
      </w:r>
    </w:p>
    <w:p w14:paraId="634E47B1" w14:textId="4D2140F2" w:rsidR="00EA0C33" w:rsidRDefault="00EA0C33" w:rsidP="00350879">
      <w:pPr>
        <w:pStyle w:val="120"/>
        <w:jc w:val="thaiDistribute"/>
        <w:rPr>
          <w:b w:val="0"/>
          <w:bCs w:val="0"/>
        </w:rPr>
      </w:pPr>
    </w:p>
    <w:p w14:paraId="752EF0E0" w14:textId="06E70F76" w:rsidR="00EA0C33" w:rsidRPr="00EA0C33" w:rsidRDefault="00EA0C33" w:rsidP="00EA0C33">
      <w:pPr>
        <w:pStyle w:val="120"/>
        <w:jc w:val="thaiDistribute"/>
        <w:rPr>
          <w:cs/>
        </w:rPr>
      </w:pPr>
      <w:r w:rsidRPr="00EA0C33">
        <w:rPr>
          <w:cs/>
        </w:rPr>
        <w:t>สาเหตุและปัญหาของการสร้างระบบเทรด</w:t>
      </w:r>
      <w:r w:rsidR="0087471C">
        <w:rPr>
          <w:rFonts w:hint="cs"/>
          <w:cs/>
        </w:rPr>
        <w:t>หลายสกุลเงิน</w:t>
      </w:r>
    </w:p>
    <w:p w14:paraId="0FC5501F" w14:textId="1702F45E" w:rsidR="00EA0C33" w:rsidRDefault="00865DC4" w:rsidP="00EA0C33">
      <w:pPr>
        <w:pStyle w:val="120"/>
        <w:jc w:val="thaiDistribute"/>
        <w:rPr>
          <w:b w:val="0"/>
          <w:bCs w:val="0"/>
          <w:cs/>
        </w:rPr>
      </w:pPr>
      <w:r>
        <w:rPr>
          <w:b w:val="0"/>
          <w:bCs w:val="0"/>
        </w:rPr>
        <w:lastRenderedPageBreak/>
        <w:tab/>
      </w:r>
      <w:r w:rsidR="00EA0C33" w:rsidRPr="00EA0C33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>
        <w:rPr>
          <w:rFonts w:hint="cs"/>
          <w:b w:val="0"/>
          <w:bCs w:val="0"/>
          <w:cs/>
        </w:rPr>
        <w:t>หลายสกุลเงิน</w:t>
      </w:r>
      <w:r w:rsidR="00EA0C33" w:rsidRPr="00EA0C33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6A1D8B">
        <w:rPr>
          <w:b w:val="0"/>
          <w:bCs w:val="0"/>
          <w:cs/>
        </w:rPr>
        <w:t>สร้างระบบเทรดหลายสกุลเงิน</w:t>
      </w:r>
      <w:r w:rsidR="006A1D8B">
        <w:rPr>
          <w:b w:val="0"/>
          <w:bCs w:val="0"/>
        </w:rPr>
        <w:t xml:space="preserve"> </w:t>
      </w:r>
      <w:r w:rsidR="006A1D8B">
        <w:rPr>
          <w:rFonts w:hint="cs"/>
          <w:b w:val="0"/>
          <w:bCs w:val="0"/>
          <w:cs/>
        </w:rPr>
        <w:t xml:space="preserve">คือ เรื่องระบบจัดการด้านเงินทุ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 xml:space="preserve">เรื่องระบบแจ้งเตือน </w:t>
      </w:r>
      <w:r w:rsidR="006A1D8B">
        <w:rPr>
          <w:b w:val="0"/>
          <w:bCs w:val="0"/>
        </w:rPr>
        <w:t xml:space="preserve">, </w:t>
      </w:r>
      <w:r w:rsidR="006A1D8B">
        <w:rPr>
          <w:rFonts w:hint="cs"/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EA0C33" w:rsidRDefault="00865DC4" w:rsidP="00EA0C33">
      <w:pPr>
        <w:pStyle w:val="120"/>
        <w:jc w:val="thaiDistribute"/>
        <w:rPr>
          <w:b w:val="0"/>
          <w:bCs w:val="0"/>
        </w:rPr>
      </w:pPr>
    </w:p>
    <w:p w14:paraId="2EA31FD0" w14:textId="046BC514" w:rsidR="00563386" w:rsidRDefault="00771B8D" w:rsidP="00350879">
      <w:pPr>
        <w:pStyle w:val="120"/>
        <w:jc w:val="thaiDistribute"/>
      </w:pPr>
      <w:r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5pt;height:162.75pt" o:ole="">
            <v:imagedata r:id="rId8" o:title=""/>
          </v:shape>
          <o:OLEObject Type="Embed" ProgID="Visio.Drawing.15" ShapeID="_x0000_i1031" DrawAspect="Content" ObjectID="_1640863078" r:id="rId9"/>
        </w:object>
      </w:r>
    </w:p>
    <w:p w14:paraId="3F4B66F4" w14:textId="6429B21E" w:rsidR="00743A82" w:rsidRDefault="00743A82" w:rsidP="00350879">
      <w:pPr>
        <w:pStyle w:val="120"/>
        <w:jc w:val="thaiDistribute"/>
      </w:pPr>
    </w:p>
    <w:p w14:paraId="08C1BEFB" w14:textId="64BD4CCA" w:rsidR="00563386" w:rsidRDefault="00743A82" w:rsidP="00743A82">
      <w:pPr>
        <w:pStyle w:val="120"/>
        <w:jc w:val="center"/>
        <w:rPr>
          <w:b w:val="0"/>
          <w:bCs w:val="0"/>
        </w:rPr>
      </w:pPr>
      <w:r w:rsidRPr="00393D0D">
        <w:rPr>
          <w:b w:val="0"/>
          <w:bCs w:val="0"/>
          <w:cs/>
        </w:rPr>
        <w:t>รูปที่ 3.1</w:t>
      </w:r>
      <w:r w:rsidRPr="00743A82">
        <w:rPr>
          <w:b w:val="0"/>
          <w:bCs w:val="0"/>
          <w:cs/>
        </w:rPr>
        <w:t xml:space="preserve"> </w:t>
      </w:r>
      <w:r w:rsidR="006A1D8B" w:rsidRPr="00C73793">
        <w:rPr>
          <w:b w:val="0"/>
          <w:bCs w:val="0"/>
          <w:cs/>
        </w:rPr>
        <w:t>แผนผังสาเหตุและผล</w:t>
      </w:r>
      <w:r w:rsidR="006A1D8B">
        <w:rPr>
          <w:rFonts w:hint="cs"/>
          <w:b w:val="0"/>
          <w:bCs w:val="0"/>
          <w:cs/>
        </w:rPr>
        <w:t>แสดงปัญหาของการสร้างระบบเทรดหลายสกุลเงิน</w:t>
      </w:r>
    </w:p>
    <w:p w14:paraId="2B92B9D9" w14:textId="36F07FF7" w:rsidR="00563386" w:rsidRDefault="00563386" w:rsidP="00743A82">
      <w:pPr>
        <w:pStyle w:val="120"/>
        <w:jc w:val="center"/>
        <w:rPr>
          <w:b w:val="0"/>
          <w:bCs w:val="0"/>
        </w:rPr>
      </w:pPr>
    </w:p>
    <w:p w14:paraId="1C02E45A" w14:textId="5B5D9E36" w:rsidR="00C73793" w:rsidRDefault="00427A6F" w:rsidP="00427A6F">
      <w:pPr>
        <w:pStyle w:val="120"/>
      </w:pPr>
      <w:r w:rsidRPr="00427A6F">
        <w:rPr>
          <w:rFonts w:hint="cs"/>
          <w:cs/>
        </w:rPr>
        <w:t>วิธีการแก้ไขปัญหา</w:t>
      </w:r>
      <w:r w:rsidRPr="00EA0C33">
        <w:rPr>
          <w:cs/>
        </w:rPr>
        <w:t>ของการสร้างระบบเทรด</w:t>
      </w:r>
      <w:r>
        <w:rPr>
          <w:rFonts w:hint="cs"/>
          <w:cs/>
        </w:rPr>
        <w:t>หลายสกุลเงิน</w:t>
      </w:r>
    </w:p>
    <w:p w14:paraId="2D8AF0B7" w14:textId="320BA2D1" w:rsidR="007B79A1" w:rsidRDefault="00427A6F" w:rsidP="00427A6F">
      <w:pPr>
        <w:pStyle w:val="120"/>
      </w:pPr>
      <w:r w:rsidRPr="00DE3976">
        <w:tab/>
      </w:r>
      <w:r w:rsidR="004A6ACB" w:rsidRPr="00DE3976">
        <w:rPr>
          <w:rFonts w:hint="cs"/>
          <w:cs/>
        </w:rPr>
        <w:t>ปัญหาไม่มีระบบจัดการเงินทุน</w:t>
      </w:r>
    </w:p>
    <w:p w14:paraId="535528F4" w14:textId="0AAF4606" w:rsidR="00DE3976" w:rsidRPr="00DE3976" w:rsidRDefault="00DE3976" w:rsidP="00DE3976">
      <w:pPr>
        <w:pStyle w:val="120"/>
        <w:rPr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  <w:cs/>
        </w:rPr>
        <w:t xml:space="preserve">การบริหารจัดการเงินทุนของคุณสำหรับการเทรด ช่วยให้เราบริหารเงินหรือพอร์ตของเราได้อย่างมีระบบ ทำไมเราถึงต้องมีการบริหารเงินทุนของเราเพราะ </w:t>
      </w:r>
    </w:p>
    <w:p w14:paraId="051107D7" w14:textId="77777777" w:rsidR="00DE3976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 xml:space="preserve">1.) </w:t>
      </w:r>
      <w:r w:rsidRPr="00DE3976">
        <w:rPr>
          <w:b w:val="0"/>
          <w:bCs w:val="0"/>
          <w:cs/>
        </w:rPr>
        <w:t>ไม่มีใครสามารถรู้ผลการเทรดล่วงหน้า ว่าผลจะออกมาในรูปกำไรหรือขาดทุน ดังนั้นการวางแผนล่วงหน้าเมื่อเกิดเหตุการณ์ที่คาดฝันจึงเป็นเรื่องสำคัญมาก</w:t>
      </w:r>
    </w:p>
    <w:p w14:paraId="7966657F" w14:textId="011E1526" w:rsidR="00DE3976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2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เงินทุนมีจำกัด มันจะมีโอกาสในการเทรดเข้ามาอย่างต่อเนื่องตลอดเวลา อาจทำให้ไม่สามารถเทรดได้ทุกโอกาสที่เข้ามา อย่างที่แย่สุดคือเงินลงทุนของคุณอาจเป็น </w:t>
      </w:r>
      <w:r w:rsidRPr="00DE3976">
        <w:rPr>
          <w:b w:val="0"/>
          <w:bCs w:val="0"/>
        </w:rPr>
        <w:t>0</w:t>
      </w:r>
      <w:r w:rsidRPr="00DE3976">
        <w:rPr>
          <w:b w:val="0"/>
          <w:bCs w:val="0"/>
          <w:cs/>
        </w:rPr>
        <w:t xml:space="preserve"> ได้ภายในไม่กี่นาทีหากขาด </w:t>
      </w:r>
      <w:r w:rsidRPr="00DE3976">
        <w:rPr>
          <w:b w:val="0"/>
          <w:bCs w:val="0"/>
        </w:rPr>
        <w:t xml:space="preserve">MM </w:t>
      </w:r>
    </w:p>
    <w:p w14:paraId="6850A149" w14:textId="7A1DF26C" w:rsidR="00DE3976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3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แม้ในการเทรดครั้งนั้นของคุณจะขาดทุน แต่พอร์ตลงทุนจะไม่เสียหายหนัก </w:t>
      </w:r>
    </w:p>
    <w:p w14:paraId="0371FE47" w14:textId="52DF11FE" w:rsid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4.)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>หากเราขาดทุนในการเทรดนั้น โอกาสที่จะทำให้ทุนนั้นกลับมาเท่าเดิมนั้นยากกว่า</w:t>
      </w:r>
    </w:p>
    <w:p w14:paraId="098EB47C" w14:textId="32A86371" w:rsidR="00DE3976" w:rsidRPr="00DE3976" w:rsidRDefault="00DE3976" w:rsidP="00DE3976">
      <w:pPr>
        <w:pStyle w:val="120"/>
        <w:rPr>
          <w:b w:val="0"/>
          <w:bCs w:val="0"/>
        </w:rPr>
      </w:pPr>
      <w:r>
        <w:rPr>
          <w:b w:val="0"/>
          <w:bCs w:val="0"/>
        </w:rPr>
        <w:tab/>
      </w:r>
      <w:r w:rsidRPr="00DE3976">
        <w:rPr>
          <w:b w:val="0"/>
          <w:bCs w:val="0"/>
          <w:cs/>
        </w:rPr>
        <w:t xml:space="preserve">แต่อย่างไรก็ตามการวางแผน </w:t>
      </w:r>
      <w:r w:rsidRPr="00DE3976">
        <w:rPr>
          <w:b w:val="0"/>
          <w:bCs w:val="0"/>
        </w:rPr>
        <w:t xml:space="preserve">Money Management </w:t>
      </w:r>
      <w:r w:rsidRPr="00DE3976">
        <w:rPr>
          <w:b w:val="0"/>
          <w:bCs w:val="0"/>
          <w:cs/>
        </w:rPr>
        <w:t xml:space="preserve">ที่ดีควรคำนึงถึงความเสี่ยงเป็นอันดับแรก จะเห็นได้ว่านักลงทุนจะต้องพบกับข้อจำกัดและความไม่แน่นอนต่างๆ ที่เกิดขึ้นในอนาคต ทำให้แนวทางในการบริหารเงินลงทุนถูกกำหนดขึ้นมาเพื่อวัตถุประสงค์ดังต่อไปนี้ </w:t>
      </w:r>
    </w:p>
    <w:p w14:paraId="42066363" w14:textId="2C099FF8" w:rsidR="00DE3976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1.)</w:t>
      </w:r>
      <w:r w:rsidRPr="00DE3976">
        <w:rPr>
          <w:b w:val="0"/>
          <w:bCs w:val="0"/>
          <w:cs/>
        </w:rPr>
        <w:t>เพื่อจำกัดความเสี่ยงในการลงทุนแต่ละครั้ง ลดผลเสียหายจากการขาดทุนต่อพอร์ตของคุณ</w:t>
      </w:r>
    </w:p>
    <w:p w14:paraId="7A6EC898" w14:textId="65A5FDE1" w:rsidR="00DE3976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2.)</w:t>
      </w:r>
      <w:r w:rsidRPr="00DE3976">
        <w:rPr>
          <w:b w:val="0"/>
          <w:bCs w:val="0"/>
          <w:cs/>
        </w:rPr>
        <w:t>เพื่อกระจายความเสี่ยงในการเทรด</w:t>
      </w:r>
    </w:p>
    <w:p w14:paraId="7DDBC03D" w14:textId="45CAF67C" w:rsidR="001C25AE" w:rsidRPr="00DE3976" w:rsidRDefault="00DE3976" w:rsidP="00DE3976">
      <w:pPr>
        <w:pStyle w:val="120"/>
        <w:rPr>
          <w:b w:val="0"/>
          <w:bCs w:val="0"/>
        </w:rPr>
      </w:pPr>
      <w:r w:rsidRPr="00DE3976">
        <w:rPr>
          <w:b w:val="0"/>
          <w:bCs w:val="0"/>
        </w:rPr>
        <w:t>3.)</w:t>
      </w:r>
      <w:r w:rsidRPr="00DE3976">
        <w:rPr>
          <w:b w:val="0"/>
          <w:bCs w:val="0"/>
          <w:cs/>
        </w:rPr>
        <w:t>เพื่อกระจายโอกาสในการเทรด ทำให้สามารถลงทุนได้หลายตัวในเวลาเดียวกัน</w:t>
      </w:r>
    </w:p>
    <w:p w14:paraId="65EC28B1" w14:textId="24DB13CF" w:rsidR="004A6ACB" w:rsidRDefault="004A6ACB" w:rsidP="00427A6F">
      <w:pPr>
        <w:pStyle w:val="120"/>
      </w:pPr>
      <w:r w:rsidRPr="00DE3976">
        <w:rPr>
          <w:cs/>
        </w:rPr>
        <w:tab/>
      </w:r>
      <w:r w:rsidRPr="00DE3976">
        <w:rPr>
          <w:rFonts w:hint="cs"/>
          <w:cs/>
        </w:rPr>
        <w:t>ปัญหา</w:t>
      </w:r>
      <w:r w:rsidR="00E61795" w:rsidRPr="00DE3976">
        <w:rPr>
          <w:rFonts w:hint="cs"/>
          <w:cs/>
        </w:rPr>
        <w:t>ไม่มีระบบแจ้งเตือน</w:t>
      </w:r>
    </w:p>
    <w:p w14:paraId="5A8CBBD3" w14:textId="165ED595" w:rsidR="001C25AE" w:rsidRPr="00DE3976" w:rsidRDefault="00DE3976" w:rsidP="00DE3976">
      <w:pPr>
        <w:pStyle w:val="120"/>
        <w:rPr>
          <w:b w:val="0"/>
          <w:bCs w:val="0"/>
        </w:rPr>
      </w:pPr>
      <w:r>
        <w:rPr>
          <w:b w:val="0"/>
          <w:bCs w:val="0"/>
        </w:rPr>
        <w:lastRenderedPageBreak/>
        <w:tab/>
      </w:r>
      <w:r w:rsidRPr="00DE3976">
        <w:rPr>
          <w:b w:val="0"/>
          <w:bCs w:val="0"/>
        </w:rPr>
        <w:t>Line Notify</w:t>
      </w:r>
      <w:r>
        <w:rPr>
          <w:b w:val="0"/>
          <w:bCs w:val="0"/>
        </w:rPr>
        <w:t xml:space="preserve"> </w:t>
      </w:r>
      <w:r w:rsidRPr="00DE3976">
        <w:rPr>
          <w:b w:val="0"/>
          <w:bCs w:val="0"/>
          <w:cs/>
        </w:rPr>
        <w:t xml:space="preserve">คือ บริการที่ทาง </w:t>
      </w:r>
      <w:r w:rsidRPr="00DE3976">
        <w:rPr>
          <w:b w:val="0"/>
          <w:bCs w:val="0"/>
        </w:rPr>
        <w:t xml:space="preserve">Line </w:t>
      </w:r>
      <w:r w:rsidRPr="00DE3976">
        <w:rPr>
          <w:b w:val="0"/>
          <w:bCs w:val="0"/>
          <w:cs/>
        </w:rPr>
        <w:t xml:space="preserve">ได้เตรียมไว้ให้ในรูปแบบของ </w:t>
      </w:r>
      <w:r w:rsidRPr="00DE3976">
        <w:rPr>
          <w:b w:val="0"/>
          <w:bCs w:val="0"/>
        </w:rPr>
        <w:t xml:space="preserve">API </w:t>
      </w:r>
      <w:r w:rsidRPr="00DE3976">
        <w:rPr>
          <w:b w:val="0"/>
          <w:bCs w:val="0"/>
          <w:cs/>
        </w:rPr>
        <w:t>ให้กับเหล่านักพัฒนานั้นสามารถนำไปใช้ต่อยอด พัฒนาโปรเจค ที่มีความต้องการส่งข้อความในการแจ้งเตือนเข้าไปยัง กลุ่ม หรือบัญชีส่วนตัวของเราได้</w:t>
      </w:r>
    </w:p>
    <w:p w14:paraId="0BE9BCF7" w14:textId="5DD76744" w:rsidR="001C25AE" w:rsidRDefault="00E61795" w:rsidP="00427A6F">
      <w:pPr>
        <w:pStyle w:val="120"/>
      </w:pPr>
      <w:r w:rsidRPr="00DE3976">
        <w:rPr>
          <w:cs/>
        </w:rPr>
        <w:tab/>
      </w:r>
      <w:r w:rsidR="00771B8D" w:rsidRPr="00771B8D">
        <w:rPr>
          <w:cs/>
        </w:rPr>
        <w:t>ฟังช์นตรวจสอบข่าว</w:t>
      </w:r>
    </w:p>
    <w:p w14:paraId="1A8D9CF4" w14:textId="4DD529F7" w:rsidR="001C25AE" w:rsidRPr="001C25AE" w:rsidRDefault="001C25AE" w:rsidP="00427A6F">
      <w:pPr>
        <w:pStyle w:val="120"/>
        <w:rPr>
          <w:rFonts w:hint="cs"/>
          <w:b w:val="0"/>
          <w:bCs w:val="0"/>
          <w:cs/>
        </w:rPr>
      </w:pPr>
      <w:r>
        <w:tab/>
      </w:r>
      <w:r w:rsidR="00B21B5E">
        <w:rPr>
          <w:rFonts w:hint="cs"/>
          <w:b w:val="0"/>
          <w:bCs w:val="0"/>
          <w:cs/>
        </w:rPr>
        <w:t xml:space="preserve">เปลียนไปให้ระบบ </w:t>
      </w:r>
      <w:r w:rsidR="00B21B5E">
        <w:rPr>
          <w:b w:val="0"/>
          <w:bCs w:val="0"/>
        </w:rPr>
        <w:t xml:space="preserve">TakeProfit </w:t>
      </w:r>
      <w:r w:rsidR="00B21B5E">
        <w:rPr>
          <w:rFonts w:hint="cs"/>
          <w:b w:val="0"/>
          <w:bCs w:val="0"/>
          <w:cs/>
        </w:rPr>
        <w:t xml:space="preserve">และ </w:t>
      </w:r>
      <w:r w:rsidR="00B21B5E">
        <w:rPr>
          <w:b w:val="0"/>
          <w:bCs w:val="0"/>
        </w:rPr>
        <w:t xml:space="preserve">StopLoss </w:t>
      </w:r>
      <w:r w:rsidR="00B21B5E">
        <w:rPr>
          <w:rFonts w:hint="cs"/>
          <w:b w:val="0"/>
          <w:bCs w:val="0"/>
          <w:cs/>
        </w:rPr>
        <w:t>เพื่อให้สามารถทำกำไรในช่วงที่มีข่าวได้</w:t>
      </w:r>
    </w:p>
    <w:p w14:paraId="3128894F" w14:textId="704E14A6" w:rsidR="00E61795" w:rsidRDefault="00E61795" w:rsidP="00427A6F">
      <w:pPr>
        <w:pStyle w:val="120"/>
      </w:pPr>
      <w:r w:rsidRPr="00DE3976">
        <w:rPr>
          <w:cs/>
        </w:rPr>
        <w:tab/>
      </w:r>
      <w:r w:rsidRPr="00DE3976">
        <w:rPr>
          <w:rFonts w:hint="cs"/>
          <w:cs/>
        </w:rPr>
        <w:t>ปัญหาการทดสอบระบบ</w:t>
      </w:r>
    </w:p>
    <w:p w14:paraId="7E7B0D33" w14:textId="4E4B7093" w:rsidR="00774B42" w:rsidRPr="00B21B5E" w:rsidRDefault="00774B42" w:rsidP="00427A6F">
      <w:pPr>
        <w:pStyle w:val="120"/>
        <w:rPr>
          <w:rFonts w:hint="cs"/>
          <w:b w:val="0"/>
          <w:bCs w:val="0"/>
          <w:cs/>
        </w:rPr>
      </w:pPr>
      <w:r>
        <w:tab/>
      </w:r>
      <w:r w:rsidRPr="00B21B5E">
        <w:rPr>
          <w:rFonts w:hint="cs"/>
          <w:b w:val="0"/>
          <w:bCs w:val="0"/>
          <w:cs/>
        </w:rPr>
        <w:t xml:space="preserve">เปลียนไปใช้ </w:t>
      </w:r>
      <w:r w:rsidRPr="00B21B5E">
        <w:rPr>
          <w:b w:val="0"/>
          <w:bCs w:val="0"/>
        </w:rPr>
        <w:t>MetaQuotes Languagues</w:t>
      </w:r>
      <w:r w:rsidRPr="00B21B5E">
        <w:rPr>
          <w:rFonts w:hint="cs"/>
          <w:b w:val="0"/>
          <w:bCs w:val="0"/>
          <w:cs/>
        </w:rPr>
        <w:t xml:space="preserve"> เวอร์ชั่น </w:t>
      </w:r>
      <w:r w:rsidRPr="00B21B5E">
        <w:rPr>
          <w:b w:val="0"/>
          <w:bCs w:val="0"/>
        </w:rPr>
        <w:t xml:space="preserve">5 </w:t>
      </w:r>
      <w:r w:rsidRPr="00B21B5E">
        <w:rPr>
          <w:rFonts w:hint="cs"/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67793C6" w14:textId="77777777" w:rsidR="001C25AE" w:rsidRPr="00DE3976" w:rsidRDefault="001C25AE" w:rsidP="00427A6F">
      <w:pPr>
        <w:pStyle w:val="120"/>
        <w:rPr>
          <w:cs/>
        </w:rPr>
      </w:pPr>
    </w:p>
    <w:p w14:paraId="089CB54A" w14:textId="77777777" w:rsidR="00857EF1" w:rsidRPr="00C73793" w:rsidRDefault="00857EF1" w:rsidP="00C73793">
      <w:pPr>
        <w:pStyle w:val="120"/>
        <w:jc w:val="thaiDistribute"/>
        <w:rPr>
          <w:b w:val="0"/>
          <w:bCs w:val="0"/>
        </w:rPr>
      </w:pPr>
    </w:p>
    <w:p w14:paraId="182F1588" w14:textId="6159B355" w:rsidR="00563386" w:rsidRDefault="00563386" w:rsidP="00743A82">
      <w:pPr>
        <w:pStyle w:val="120"/>
        <w:jc w:val="center"/>
        <w:rPr>
          <w:b w:val="0"/>
          <w:bCs w:val="0"/>
        </w:rPr>
      </w:pPr>
      <w:bookmarkStart w:id="2" w:name="_GoBack"/>
      <w:bookmarkEnd w:id="2"/>
    </w:p>
    <w:p w14:paraId="4941B52C" w14:textId="77777777" w:rsidR="00563386" w:rsidRDefault="00563386" w:rsidP="00563386">
      <w:pPr>
        <w:pStyle w:val="120"/>
        <w:rPr>
          <w:b w:val="0"/>
          <w:bCs w:val="0"/>
        </w:rPr>
      </w:pPr>
    </w:p>
    <w:p w14:paraId="43A020AE" w14:textId="15E07A4C" w:rsidR="00B33690" w:rsidRDefault="00B33690" w:rsidP="00743A82">
      <w:pPr>
        <w:pStyle w:val="120"/>
        <w:jc w:val="center"/>
        <w:rPr>
          <w:b w:val="0"/>
          <w:bCs w:val="0"/>
        </w:rPr>
      </w:pPr>
    </w:p>
    <w:p w14:paraId="5FC06D94" w14:textId="77777777" w:rsidR="00B33690" w:rsidRDefault="00B33690" w:rsidP="00743A82">
      <w:pPr>
        <w:pStyle w:val="120"/>
        <w:jc w:val="center"/>
        <w:rPr>
          <w:b w:val="0"/>
          <w:bCs w:val="0"/>
          <w:cs/>
        </w:rPr>
      </w:pPr>
    </w:p>
    <w:p w14:paraId="6E38E5BA" w14:textId="77777777" w:rsidR="00B33690" w:rsidRDefault="00B33690" w:rsidP="00743A82">
      <w:pPr>
        <w:pStyle w:val="120"/>
        <w:jc w:val="center"/>
        <w:rPr>
          <w:b w:val="0"/>
          <w:bCs w:val="0"/>
        </w:rPr>
      </w:pPr>
    </w:p>
    <w:p w14:paraId="48EDF13E" w14:textId="6B4CB46F" w:rsidR="00743A82" w:rsidRDefault="00743A82" w:rsidP="00743A82">
      <w:pPr>
        <w:pStyle w:val="120"/>
        <w:jc w:val="center"/>
        <w:rPr>
          <w:b w:val="0"/>
          <w:bCs w:val="0"/>
        </w:rPr>
      </w:pPr>
    </w:p>
    <w:p w14:paraId="78B2E927" w14:textId="77777777" w:rsidR="00743A82" w:rsidRPr="00743A82" w:rsidRDefault="00743A82" w:rsidP="00743A82">
      <w:pPr>
        <w:pStyle w:val="120"/>
        <w:jc w:val="center"/>
        <w:rPr>
          <w:b w:val="0"/>
          <w:bCs w:val="0"/>
        </w:rPr>
      </w:pPr>
    </w:p>
    <w:p w14:paraId="0C68D8B3" w14:textId="2D4E0A6B" w:rsidR="00EA0C33" w:rsidRDefault="00EA0C33" w:rsidP="00350879">
      <w:pPr>
        <w:pStyle w:val="120"/>
        <w:jc w:val="thaiDistribute"/>
      </w:pPr>
    </w:p>
    <w:p w14:paraId="25F277F9" w14:textId="61F161C6" w:rsidR="00EA0C33" w:rsidRDefault="00EA0C33" w:rsidP="00350879">
      <w:pPr>
        <w:pStyle w:val="120"/>
        <w:jc w:val="thaiDistribute"/>
        <w:rPr>
          <w:cs/>
        </w:rPr>
      </w:pPr>
    </w:p>
    <w:p w14:paraId="0440CC5D" w14:textId="44ECC0AF" w:rsidR="00EA0C33" w:rsidRDefault="00EA0C33" w:rsidP="00350879">
      <w:pPr>
        <w:pStyle w:val="120"/>
        <w:jc w:val="thaiDistribute"/>
      </w:pPr>
    </w:p>
    <w:p w14:paraId="49A8DC8E" w14:textId="6E220B66" w:rsidR="00EA0C33" w:rsidRDefault="00EA0C33" w:rsidP="00350879">
      <w:pPr>
        <w:pStyle w:val="120"/>
        <w:jc w:val="thaiDistribute"/>
      </w:pPr>
    </w:p>
    <w:p w14:paraId="2B1C43C3" w14:textId="7660657B" w:rsidR="00EA0C33" w:rsidRDefault="00EA0C33" w:rsidP="00350879">
      <w:pPr>
        <w:pStyle w:val="120"/>
        <w:jc w:val="thaiDistribute"/>
      </w:pPr>
    </w:p>
    <w:p w14:paraId="6B22111F" w14:textId="14F7D2C4" w:rsidR="00EA0C33" w:rsidRDefault="00EA0C33" w:rsidP="00350879">
      <w:pPr>
        <w:pStyle w:val="120"/>
        <w:jc w:val="thaiDistribute"/>
      </w:pPr>
    </w:p>
    <w:p w14:paraId="025D7077" w14:textId="55B02EBD" w:rsidR="00EA0C33" w:rsidRDefault="00EA0C33" w:rsidP="00350879">
      <w:pPr>
        <w:pStyle w:val="120"/>
        <w:jc w:val="thaiDistribute"/>
      </w:pPr>
    </w:p>
    <w:p w14:paraId="0850B290" w14:textId="77777777" w:rsidR="00393D0D" w:rsidRDefault="00393D0D" w:rsidP="00942DDB">
      <w:pPr>
        <w:pStyle w:val="113"/>
      </w:pPr>
    </w:p>
    <w:p w14:paraId="1412EC84" w14:textId="3C0EBCEB" w:rsidR="00FB681B" w:rsidRDefault="00FB681B" w:rsidP="00393D0D">
      <w:pPr>
        <w:pStyle w:val="120"/>
        <w:rPr>
          <w:cs/>
        </w:rPr>
      </w:pPr>
      <w:r>
        <w:t>3</w:t>
      </w:r>
      <w:r w:rsidR="00B54EFA">
        <w:rPr>
          <w:cs/>
        </w:rPr>
        <w:t>.</w:t>
      </w:r>
      <w:r w:rsidR="00393D0D">
        <w:t>2</w:t>
      </w:r>
      <w:r w:rsidR="00B54EFA">
        <w:t xml:space="preserve"> </w:t>
      </w:r>
      <w:r w:rsidR="00AC4FC7">
        <w:rPr>
          <w:rFonts w:hint="cs"/>
          <w:cs/>
        </w:rPr>
        <w:t xml:space="preserve"> </w:t>
      </w:r>
      <w:r w:rsidR="00393D0D">
        <w:rPr>
          <w:rFonts w:hint="cs"/>
          <w:cs/>
        </w:rPr>
        <w:t>การออกแบบโปรแกรม</w:t>
      </w:r>
    </w:p>
    <w:p w14:paraId="68FD8AE1" w14:textId="544BF6BC" w:rsidR="00393D0D" w:rsidRDefault="00393D0D" w:rsidP="00393D0D">
      <w:pPr>
        <w:pStyle w:val="120"/>
      </w:pPr>
      <w:r>
        <w:tab/>
        <w:t xml:space="preserve">3.2.1 </w:t>
      </w:r>
      <w:r>
        <w:rPr>
          <w:cs/>
        </w:rPr>
        <w:t>บล็อกไดอะแกรม ของวิธีการใช้งานระบบโปรแกรมระบบเทรดอัตโนมัติ</w:t>
      </w:r>
    </w:p>
    <w:p w14:paraId="6E413FA6" w14:textId="77777777" w:rsidR="00E021A3" w:rsidRPr="006B2DF2" w:rsidRDefault="00E021A3" w:rsidP="00942DDB">
      <w:pPr>
        <w:pStyle w:val="113"/>
        <w:rPr>
          <w:sz w:val="10"/>
          <w:szCs w:val="10"/>
          <w:cs/>
        </w:rPr>
      </w:pPr>
    </w:p>
    <w:p w14:paraId="4CEE5425" w14:textId="7430D6EC" w:rsidR="00FB681B" w:rsidRDefault="00F635AF" w:rsidP="00FB681B">
      <w:pPr>
        <w:jc w:val="center"/>
      </w:pPr>
      <w:r>
        <w:rPr>
          <w:noProof/>
        </w:rPr>
        <w:lastRenderedPageBreak/>
        <w:drawing>
          <wp:inline distT="0" distB="0" distL="0" distR="0" wp14:anchorId="10B2199E" wp14:editId="6E2F2247">
            <wp:extent cx="5421026" cy="4152900"/>
            <wp:effectExtent l="0" t="0" r="8255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891" cy="4203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DBFC6" w14:textId="52F39248" w:rsidR="001468AD" w:rsidRDefault="00942DDB" w:rsidP="00393D0D">
      <w:pPr>
        <w:jc w:val="center"/>
        <w:rPr>
          <w:rFonts w:ascii="TH SarabunPSK" w:hAnsi="TH SarabunPSK" w:cs="TH SarabunPSK"/>
          <w:sz w:val="32"/>
          <w:szCs w:val="32"/>
        </w:rPr>
      </w:pPr>
      <w:r w:rsidRPr="00911704">
        <w:rPr>
          <w:rFonts w:ascii="TH SarabunPSK" w:hAnsi="TH SarabunPSK" w:cs="TH SarabunPSK"/>
          <w:color w:val="000000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/>
          <w:color w:val="000000"/>
          <w:sz w:val="32"/>
          <w:szCs w:val="32"/>
        </w:rPr>
        <w:t>3</w:t>
      </w:r>
      <w:r>
        <w:rPr>
          <w:rFonts w:ascii="TH SarabunPSK" w:hAnsi="TH SarabunPSK" w:cs="TH SarabunPSK"/>
          <w:color w:val="000000"/>
          <w:sz w:val="32"/>
          <w:szCs w:val="32"/>
          <w:cs/>
        </w:rPr>
        <w:t>.</w:t>
      </w:r>
      <w:r w:rsidR="00AD56F7">
        <w:rPr>
          <w:rFonts w:ascii="TH SarabunPSK" w:hAnsi="TH SarabunPSK" w:cs="TH SarabunPSK" w:hint="cs"/>
          <w:color w:val="000000"/>
          <w:sz w:val="32"/>
          <w:szCs w:val="32"/>
          <w:cs/>
        </w:rPr>
        <w:t>3</w:t>
      </w:r>
      <w:r w:rsidRPr="00911704">
        <w:rPr>
          <w:rFonts w:ascii="TH SarabunPSK" w:hAnsi="TH SarabunPSK" w:cs="TH SarabunPSK"/>
          <w:color w:val="000000"/>
          <w:sz w:val="32"/>
          <w:szCs w:val="32"/>
        </w:rPr>
        <w:t xml:space="preserve"> </w:t>
      </w:r>
      <w:r w:rsidR="00F635AF">
        <w:rPr>
          <w:rFonts w:ascii="TH SarabunPSK" w:hAnsi="TH SarabunPSK" w:cs="TH SarabunPSK" w:hint="cs"/>
          <w:sz w:val="32"/>
          <w:szCs w:val="32"/>
          <w:cs/>
        </w:rPr>
        <w:t>การออกแบบการใช้งานโปรแกรม</w:t>
      </w:r>
      <w:r w:rsidR="00F635AF"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 w:rsidR="00F635AF">
        <w:rPr>
          <w:rFonts w:ascii="TH SarabunPSK" w:hAnsi="TH SarabunPSK" w:cs="TH SarabunPSK" w:hint="cs"/>
          <w:sz w:val="32"/>
          <w:szCs w:val="32"/>
          <w:cs/>
        </w:rPr>
        <w:t>เทรด</w:t>
      </w:r>
      <w:r w:rsidR="00F635AF"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bookmarkEnd w:id="1"/>
    </w:p>
    <w:p w14:paraId="0C0B41CF" w14:textId="4774FD09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93573A"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/>
          <w:sz w:val="32"/>
          <w:szCs w:val="32"/>
        </w:rPr>
        <w:t>3.17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เป็น</w:t>
      </w:r>
      <w:r w:rsidRPr="00D937E9">
        <w:rPr>
          <w:rFonts w:ascii="TH SarabunPSK" w:hAnsi="TH SarabunPSK" w:cs="TH SarabunPSK" w:hint="cs"/>
          <w:sz w:val="32"/>
          <w:szCs w:val="32"/>
          <w:cs/>
        </w:rPr>
        <w:t>บล็อกไดอะแกรม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D44DC0">
        <w:rPr>
          <w:rFonts w:ascii="TH SarabunPSK" w:hAnsi="TH SarabunPSK" w:cs="TH SarabunPSK"/>
          <w:sz w:val="32"/>
          <w:szCs w:val="32"/>
        </w:rPr>
        <w:t>Block Diagram</w:t>
      </w:r>
      <w:r>
        <w:rPr>
          <w:rFonts w:ascii="TH SarabunPSK" w:hAnsi="TH SarabunPSK" w:cs="TH SarabunPSK"/>
          <w:sz w:val="32"/>
          <w:szCs w:val="32"/>
        </w:rPr>
        <w:t>)</w:t>
      </w:r>
      <w:r w:rsidRPr="00D44DC0">
        <w:rPr>
          <w:rFonts w:ascii="TH SarabunPSK" w:hAnsi="TH SarabunPSK" w:cs="TH SarabunPSK"/>
          <w:sz w:val="32"/>
          <w:szCs w:val="32"/>
        </w:rPr>
        <w:t xml:space="preserve"> </w:t>
      </w:r>
      <w:r w:rsidRPr="00D44DC0">
        <w:rPr>
          <w:rFonts w:ascii="TH SarabunPSK" w:hAnsi="TH SarabunPSK" w:cs="TH SarabunPSK"/>
          <w:sz w:val="32"/>
          <w:szCs w:val="32"/>
          <w:cs/>
        </w:rPr>
        <w:t>แสดงภาพวิธีการใช่งานรวมของ</w:t>
      </w:r>
      <w:r>
        <w:rPr>
          <w:rFonts w:ascii="TH SarabunPSK" w:hAnsi="TH SarabunPSK" w:cs="TH SarabunPSK" w:hint="cs"/>
          <w:sz w:val="32"/>
          <w:szCs w:val="32"/>
          <w:cs/>
        </w:rPr>
        <w:t>โปรแกรม</w:t>
      </w:r>
      <w:r w:rsidRPr="00D44DC0">
        <w:rPr>
          <w:rFonts w:ascii="TH SarabunPSK" w:hAnsi="TH SarabunPSK" w:cs="TH SarabunPSK"/>
          <w:sz w:val="32"/>
          <w:szCs w:val="32"/>
          <w:cs/>
        </w:rPr>
        <w:t>ระบบ</w:t>
      </w:r>
      <w:r>
        <w:rPr>
          <w:rFonts w:ascii="TH SarabunPSK" w:hAnsi="TH SarabunPSK" w:cs="TH SarabunPSK" w:hint="cs"/>
          <w:sz w:val="32"/>
          <w:szCs w:val="32"/>
          <w:cs/>
        </w:rPr>
        <w:t>เทรด</w:t>
      </w:r>
      <w:r w:rsidRPr="007A03AB">
        <w:rPr>
          <w:rFonts w:ascii="TH SarabunPSK" w:hAnsi="TH SarabunPSK" w:cs="TH SarabunPSK"/>
          <w:sz w:val="32"/>
          <w:szCs w:val="32"/>
          <w:cs/>
        </w:rPr>
        <w:t>อัตโนมัติ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โดยผู้ใช้งานใช้คอมพิวเตอร์ติดตั้งโปรแกรม</w:t>
      </w:r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6C436C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="006C436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และใช้</w:t>
      </w:r>
      <w:r w:rsidR="006C436C" w:rsidRPr="006C436C">
        <w:t xml:space="preserve"> </w:t>
      </w:r>
      <w:r w:rsidR="006C436C" w:rsidRPr="006C436C">
        <w:rPr>
          <w:rFonts w:ascii="TH SarabunPSK" w:hAnsi="TH SarabunPSK" w:cs="TH SarabunPSK"/>
          <w:sz w:val="32"/>
          <w:szCs w:val="32"/>
        </w:rPr>
        <w:t>Expert Advisors (EAs)</w:t>
      </w:r>
      <w:r w:rsidR="006C436C">
        <w:rPr>
          <w:rFonts w:ascii="TH SarabunPSK" w:hAnsi="TH SarabunPSK" w:cs="TH SarabunPSK" w:hint="cs"/>
          <w:sz w:val="32"/>
          <w:szCs w:val="32"/>
          <w:cs/>
        </w:rPr>
        <w:t xml:space="preserve"> ที่เราจัดทำขึ้น ผ่าน 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6C436C">
        <w:rPr>
          <w:rFonts w:ascii="TH SarabunPSK" w:hAnsi="TH SarabunPSK" w:cs="TH SarabunPSK" w:hint="cs"/>
          <w:sz w:val="32"/>
          <w:szCs w:val="32"/>
          <w:cs/>
        </w:rPr>
        <w:t>หรือ</w:t>
      </w:r>
      <w:r w:rsidR="006C436C" w:rsidRPr="006C436C">
        <w:rPr>
          <w:rFonts w:ascii="TH SarabunPSK" w:hAnsi="TH SarabunPSK" w:cs="TH SarabunPSK"/>
          <w:sz w:val="32"/>
          <w:szCs w:val="32"/>
          <w:cs/>
        </w:rPr>
        <w:t xml:space="preserve"> ตัวกลางเชื่อมต่อการซื้อขายระหว่างนักเทร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รายย่อย กับตลาด</w:t>
      </w:r>
      <w:proofErr w:type="spellStart"/>
      <w:r w:rsidR="006C436C" w:rsidRPr="006C436C">
        <w:rPr>
          <w:rFonts w:ascii="TH SarabunPSK" w:hAnsi="TH SarabunPSK" w:cs="TH SarabunPSK"/>
          <w:sz w:val="32"/>
          <w:szCs w:val="32"/>
          <w:cs/>
        </w:rPr>
        <w:t>ฟอ</w:t>
      </w:r>
      <w:proofErr w:type="spellEnd"/>
      <w:r w:rsidR="006C436C" w:rsidRPr="006C436C">
        <w:rPr>
          <w:rFonts w:ascii="TH SarabunPSK" w:hAnsi="TH SarabunPSK" w:cs="TH SarabunPSK"/>
          <w:sz w:val="32"/>
          <w:szCs w:val="32"/>
          <w:cs/>
        </w:rPr>
        <w:t>เร็กซ์</w:t>
      </w:r>
    </w:p>
    <w:p w14:paraId="4AF1A031" w14:textId="329B4341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096FEB16" w14:textId="259A4FA2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2BEDCCE0" w14:textId="5CD96ABD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1BE0CBCC" w14:textId="19F7239C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391DCAA0" w14:textId="46F32362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42EE0089" w14:textId="7CD44988" w:rsidR="00393D0D" w:rsidRDefault="00393D0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7715D7B2" w14:textId="77777777" w:rsidR="00D943FD" w:rsidRDefault="00D943FD" w:rsidP="00393D0D">
      <w:pPr>
        <w:pStyle w:val="af"/>
        <w:spacing w:line="240" w:lineRule="auto"/>
        <w:ind w:left="0" w:firstLine="1260"/>
        <w:jc w:val="thaiDistribute"/>
        <w:rPr>
          <w:rFonts w:ascii="TH SarabunPSK" w:hAnsi="TH SarabunPSK" w:cs="TH SarabunPSK"/>
          <w:sz w:val="32"/>
          <w:szCs w:val="32"/>
        </w:rPr>
      </w:pPr>
    </w:p>
    <w:p w14:paraId="5A0A7413" w14:textId="755B93EB" w:rsidR="00393D0D" w:rsidRPr="006B3A34" w:rsidRDefault="00B407EF" w:rsidP="00B407EF">
      <w:pPr>
        <w:pStyle w:val="113"/>
        <w:rPr>
          <w:rStyle w:val="5yl5"/>
          <w:b/>
          <w:bCs/>
        </w:rPr>
      </w:pPr>
      <w:r>
        <w:rPr>
          <w:rStyle w:val="5yl5"/>
          <w:rFonts w:hint="cs"/>
          <w:b/>
          <w:bCs/>
          <w:cs/>
        </w:rPr>
        <w:t xml:space="preserve">3.2.2 </w:t>
      </w:r>
      <w:r w:rsidR="00393D0D" w:rsidRPr="006B3A34">
        <w:rPr>
          <w:rStyle w:val="5yl5"/>
          <w:rFonts w:hint="cs"/>
          <w:b/>
          <w:bCs/>
          <w:cs/>
        </w:rPr>
        <w:t>ส่วนของระบบการป้อนข้อมูลและ</w:t>
      </w:r>
      <w:r w:rsidR="00393D0D">
        <w:rPr>
          <w:rStyle w:val="5yl5"/>
          <w:b/>
          <w:bCs/>
          <w:cs/>
        </w:rPr>
        <w:t>ตัวแปร</w:t>
      </w:r>
    </w:p>
    <w:p w14:paraId="5E13E846" w14:textId="77777777" w:rsidR="00393D0D" w:rsidRPr="00E20054" w:rsidRDefault="00393D0D" w:rsidP="00393D0D">
      <w:pPr>
        <w:pStyle w:val="af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>
        <w:rPr>
          <w:rStyle w:val="5yl5"/>
          <w:rFonts w:ascii="TH SarabunPSK" w:hAnsi="TH SarabunPSK" w:cs="TH SarabunPSK" w:hint="cs"/>
          <w:sz w:val="32"/>
          <w:szCs w:val="32"/>
          <w:cs/>
        </w:rPr>
        <w:t>ระบบป้อนข้อมูลจะใช้ในการเก็บข้อมูลที่ได้จากการกำหนด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ส่งให้ตัวโปรแกรมทำการปะมวลผลตาม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ที่ได้ระบุค่า</w:t>
      </w:r>
      <w:r w:rsidRPr="00DA5EC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ในลักษณะดังตารางที่ </w:t>
      </w:r>
      <w:r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3CC2AA6F" w14:textId="77777777" w:rsidR="00393D0D" w:rsidRPr="00C90887" w:rsidRDefault="00393D0D" w:rsidP="00D61984">
      <w:pPr>
        <w:pStyle w:val="af"/>
        <w:tabs>
          <w:tab w:val="left" w:pos="567"/>
          <w:tab w:val="left" w:pos="1260"/>
        </w:tabs>
        <w:spacing w:after="0" w:line="240" w:lineRule="auto"/>
        <w:ind w:left="0"/>
        <w:jc w:val="center"/>
        <w:rPr>
          <w:rStyle w:val="5yl5"/>
          <w:rFonts w:ascii="TH SarabunPSK" w:hAnsi="TH SarabunPSK" w:cs="TH SarabunPSK"/>
          <w:sz w:val="32"/>
          <w:szCs w:val="32"/>
        </w:rPr>
      </w:pPr>
      <w:r w:rsidRPr="00D61984">
        <w:rPr>
          <w:rStyle w:val="5yl5"/>
          <w:rFonts w:ascii="TH SarabunPSK" w:hAnsi="TH SarabunPSK" w:cs="TH SarabunPSK" w:hint="cs"/>
          <w:sz w:val="32"/>
          <w:szCs w:val="32"/>
          <w:cs/>
        </w:rPr>
        <w:t xml:space="preserve">ตารางที่ </w:t>
      </w:r>
      <w:r w:rsidRPr="00D61984">
        <w:rPr>
          <w:rStyle w:val="5yl5"/>
          <w:rFonts w:ascii="TH SarabunPSK" w:hAnsi="TH SarabunPSK" w:cs="TH SarabunPSK"/>
          <w:sz w:val="32"/>
          <w:szCs w:val="32"/>
        </w:rPr>
        <w:t>3.1</w:t>
      </w:r>
      <w:r>
        <w:rPr>
          <w:rStyle w:val="5yl5"/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>
        <w:rPr>
          <w:rStyle w:val="5yl5"/>
          <w:rFonts w:ascii="TH SarabunPSK" w:hAnsi="TH SarabunPSK" w:cs="TH SarabunPSK" w:hint="cs"/>
          <w:sz w:val="32"/>
          <w:szCs w:val="32"/>
          <w:cs/>
        </w:rPr>
        <w:t>ข้อมูล</w:t>
      </w:r>
      <w:r>
        <w:rPr>
          <w:rStyle w:val="5yl5"/>
          <w:rFonts w:ascii="TH SarabunPSK" w:hAnsi="TH SarabunPSK" w:cs="TH SarabunPSK"/>
          <w:sz w:val="32"/>
          <w:szCs w:val="32"/>
          <w:cs/>
        </w:rPr>
        <w:t>ตัวแปร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739"/>
        <w:gridCol w:w="4557"/>
      </w:tblGrid>
      <w:tr w:rsidR="00393D0D" w14:paraId="7FB1EE28" w14:textId="77777777" w:rsidTr="00B407EF">
        <w:tc>
          <w:tcPr>
            <w:tcW w:w="3739" w:type="dxa"/>
          </w:tcPr>
          <w:p w14:paraId="13113879" w14:textId="77777777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16B02CC3" w14:textId="77777777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 w:hint="cs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393D0D" w14:paraId="1A297D00" w14:textId="77777777" w:rsidTr="00B407EF">
        <w:tc>
          <w:tcPr>
            <w:tcW w:w="3739" w:type="dxa"/>
          </w:tcPr>
          <w:p w14:paraId="680A7302" w14:textId="2BF46EB9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>Symbol Setting</w:t>
            </w:r>
          </w:p>
        </w:tc>
        <w:tc>
          <w:tcPr>
            <w:tcW w:w="4557" w:type="dxa"/>
          </w:tcPr>
          <w:p w14:paraId="73EB04F1" w14:textId="5EE1F6C6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4BE8E7FC" w14:textId="77777777" w:rsidTr="00B407EF">
        <w:tc>
          <w:tcPr>
            <w:tcW w:w="3739" w:type="dxa"/>
          </w:tcPr>
          <w:p w14:paraId="44AD2EC2" w14:textId="24E4D6C6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1</w:t>
            </w:r>
          </w:p>
        </w:tc>
        <w:tc>
          <w:tcPr>
            <w:tcW w:w="4557" w:type="dxa"/>
          </w:tcPr>
          <w:p w14:paraId="42E7A670" w14:textId="38580B2D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68ECAF1F" w14:textId="77777777" w:rsidTr="00B407EF">
        <w:tc>
          <w:tcPr>
            <w:tcW w:w="3739" w:type="dxa"/>
          </w:tcPr>
          <w:p w14:paraId="41188B75" w14:textId="0B0BBCA8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1</w:t>
            </w:r>
          </w:p>
        </w:tc>
        <w:tc>
          <w:tcPr>
            <w:tcW w:w="4557" w:type="dxa"/>
          </w:tcPr>
          <w:p w14:paraId="65AAEA55" w14:textId="4813CB60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13E5A3D3" w14:textId="77777777" w:rsidTr="00B407EF">
        <w:tc>
          <w:tcPr>
            <w:tcW w:w="3739" w:type="dxa"/>
          </w:tcPr>
          <w:p w14:paraId="5B0715D9" w14:textId="5B47DE64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2</w:t>
            </w:r>
          </w:p>
        </w:tc>
        <w:tc>
          <w:tcPr>
            <w:tcW w:w="4557" w:type="dxa"/>
          </w:tcPr>
          <w:p w14:paraId="39DDFAA7" w14:textId="25FD0892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FD7E078" w14:textId="77777777" w:rsidTr="00B407EF">
        <w:tc>
          <w:tcPr>
            <w:tcW w:w="3739" w:type="dxa"/>
          </w:tcPr>
          <w:p w14:paraId="6BCA903E" w14:textId="5C1C47F0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2</w:t>
            </w:r>
          </w:p>
        </w:tc>
        <w:tc>
          <w:tcPr>
            <w:tcW w:w="4557" w:type="dxa"/>
          </w:tcPr>
          <w:p w14:paraId="550C9C60" w14:textId="379CB330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B3E48F2" w14:textId="77777777" w:rsidTr="00B407EF">
        <w:tc>
          <w:tcPr>
            <w:tcW w:w="3739" w:type="dxa"/>
          </w:tcPr>
          <w:p w14:paraId="77CB5460" w14:textId="756F019A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 3</w:t>
            </w:r>
          </w:p>
        </w:tc>
        <w:tc>
          <w:tcPr>
            <w:tcW w:w="4557" w:type="dxa"/>
          </w:tcPr>
          <w:p w14:paraId="4E70DF95" w14:textId="52BAF942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0723167" w14:textId="77777777" w:rsidTr="00B407EF">
        <w:tc>
          <w:tcPr>
            <w:tcW w:w="3739" w:type="dxa"/>
          </w:tcPr>
          <w:p w14:paraId="7F814261" w14:textId="536BB70E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ot 3</w:t>
            </w:r>
          </w:p>
        </w:tc>
        <w:tc>
          <w:tcPr>
            <w:tcW w:w="4557" w:type="dxa"/>
          </w:tcPr>
          <w:p w14:paraId="1CDC749B" w14:textId="172818B9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0AC3D219" w14:textId="77777777" w:rsidTr="00B407EF">
        <w:tc>
          <w:tcPr>
            <w:tcW w:w="3739" w:type="dxa"/>
          </w:tcPr>
          <w:p w14:paraId="47DE271E" w14:textId="311E9FBB" w:rsidR="00393D0D" w:rsidRPr="00AD56F7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P SL Setting</w:t>
            </w:r>
          </w:p>
        </w:tc>
        <w:tc>
          <w:tcPr>
            <w:tcW w:w="4557" w:type="dxa"/>
          </w:tcPr>
          <w:p w14:paraId="308F768D" w14:textId="67BFF2E3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030BD60F" w14:textId="77777777" w:rsidTr="00B407EF">
        <w:tc>
          <w:tcPr>
            <w:tcW w:w="3739" w:type="dxa"/>
          </w:tcPr>
          <w:p w14:paraId="155FB884" w14:textId="17C44CCF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PSL</w:t>
            </w:r>
          </w:p>
        </w:tc>
        <w:tc>
          <w:tcPr>
            <w:tcW w:w="4557" w:type="dxa"/>
          </w:tcPr>
          <w:p w14:paraId="1436529C" w14:textId="431AC248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393D0D" w14:paraId="28168373" w14:textId="77777777" w:rsidTr="00B407EF">
        <w:tc>
          <w:tcPr>
            <w:tcW w:w="3739" w:type="dxa"/>
          </w:tcPr>
          <w:p w14:paraId="781FB771" w14:textId="643C469E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keProfit</w:t>
            </w:r>
            <w:proofErr w:type="spellEnd"/>
          </w:p>
        </w:tc>
        <w:tc>
          <w:tcPr>
            <w:tcW w:w="4557" w:type="dxa"/>
          </w:tcPr>
          <w:p w14:paraId="73CD5A85" w14:textId="323A782B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4442216B" w14:textId="77777777" w:rsidTr="00B407EF">
        <w:tc>
          <w:tcPr>
            <w:tcW w:w="3739" w:type="dxa"/>
          </w:tcPr>
          <w:p w14:paraId="02BD923F" w14:textId="01E320B8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topLoss</w:t>
            </w:r>
            <w:proofErr w:type="spellEnd"/>
          </w:p>
        </w:tc>
        <w:tc>
          <w:tcPr>
            <w:tcW w:w="4557" w:type="dxa"/>
          </w:tcPr>
          <w:p w14:paraId="3DA02898" w14:textId="6E3954C4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54F1C8A5" w14:textId="77777777" w:rsidTr="00B407EF">
        <w:tc>
          <w:tcPr>
            <w:tcW w:w="3739" w:type="dxa"/>
          </w:tcPr>
          <w:p w14:paraId="3808DA51" w14:textId="72DE7DF9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op Setting</w:t>
            </w:r>
          </w:p>
        </w:tc>
        <w:tc>
          <w:tcPr>
            <w:tcW w:w="4557" w:type="dxa"/>
          </w:tcPr>
          <w:p w14:paraId="46AC241A" w14:textId="60BA496F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393D0D" w14:paraId="28CDE73C" w14:textId="77777777" w:rsidTr="00B407EF">
        <w:tc>
          <w:tcPr>
            <w:tcW w:w="3739" w:type="dxa"/>
          </w:tcPr>
          <w:p w14:paraId="5AAB3B8E" w14:textId="79EDAEC3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Use Trailing Stop</w:t>
            </w:r>
          </w:p>
        </w:tc>
        <w:tc>
          <w:tcPr>
            <w:tcW w:w="4557" w:type="dxa"/>
          </w:tcPr>
          <w:p w14:paraId="761899B7" w14:textId="1F0C8A49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7B13385F" w14:textId="77777777" w:rsidTr="00B407EF">
        <w:tc>
          <w:tcPr>
            <w:tcW w:w="3739" w:type="dxa"/>
          </w:tcPr>
          <w:p w14:paraId="7E2CB60B" w14:textId="13E3A65C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art</w:t>
            </w:r>
          </w:p>
        </w:tc>
        <w:tc>
          <w:tcPr>
            <w:tcW w:w="4557" w:type="dxa"/>
          </w:tcPr>
          <w:p w14:paraId="1450CE9E" w14:textId="0E9E6ED6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393D0D" w14:paraId="3D0851C6" w14:textId="77777777" w:rsidTr="00B407EF">
        <w:tc>
          <w:tcPr>
            <w:tcW w:w="3739" w:type="dxa"/>
          </w:tcPr>
          <w:p w14:paraId="2B667E76" w14:textId="5121B131" w:rsidR="00393D0D" w:rsidRDefault="00B407EF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iling Step</w:t>
            </w:r>
          </w:p>
        </w:tc>
        <w:tc>
          <w:tcPr>
            <w:tcW w:w="4557" w:type="dxa"/>
          </w:tcPr>
          <w:p w14:paraId="160E48B7" w14:textId="24D7B202" w:rsidR="00393D0D" w:rsidRDefault="00393D0D" w:rsidP="00466FCC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A8A15F2" w14:textId="77777777" w:rsidTr="00B407EF">
        <w:tc>
          <w:tcPr>
            <w:tcW w:w="3739" w:type="dxa"/>
          </w:tcPr>
          <w:p w14:paraId="0335E2BD" w14:textId="1F94D6B0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ing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Setting</w:t>
            </w:r>
          </w:p>
        </w:tc>
        <w:tc>
          <w:tcPr>
            <w:tcW w:w="4557" w:type="dxa"/>
          </w:tcPr>
          <w:p w14:paraId="45481CEA" w14:textId="42DA0949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4744FB6" w14:textId="77777777" w:rsidTr="00B407EF">
        <w:tc>
          <w:tcPr>
            <w:tcW w:w="3739" w:type="dxa"/>
          </w:tcPr>
          <w:p w14:paraId="1E78ED10" w14:textId="15F8026E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agic Number</w:t>
            </w:r>
          </w:p>
        </w:tc>
        <w:tc>
          <w:tcPr>
            <w:tcW w:w="4557" w:type="dxa"/>
          </w:tcPr>
          <w:p w14:paraId="202B33F0" w14:textId="0D913A4E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394DC37" w14:textId="77777777" w:rsidTr="00B407EF">
        <w:tc>
          <w:tcPr>
            <w:tcW w:w="3739" w:type="dxa"/>
          </w:tcPr>
          <w:p w14:paraId="53FBB252" w14:textId="49F3C1FB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lippage</w:t>
            </w:r>
          </w:p>
        </w:tc>
        <w:tc>
          <w:tcPr>
            <w:tcW w:w="4557" w:type="dxa"/>
          </w:tcPr>
          <w:p w14:paraId="79F4E8D3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20E3C2FA" w14:textId="77777777" w:rsidTr="00B407EF">
        <w:tc>
          <w:tcPr>
            <w:tcW w:w="3739" w:type="dxa"/>
          </w:tcPr>
          <w:p w14:paraId="40D103AB" w14:textId="4D76A1E4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 Setting</w:t>
            </w:r>
          </w:p>
        </w:tc>
        <w:tc>
          <w:tcPr>
            <w:tcW w:w="4557" w:type="dxa"/>
          </w:tcPr>
          <w:p w14:paraId="2D86A139" w14:textId="6F5C310B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379A309B" w14:textId="77777777" w:rsidTr="00B407EF">
        <w:tc>
          <w:tcPr>
            <w:tcW w:w="3739" w:type="dxa"/>
          </w:tcPr>
          <w:p w14:paraId="5CBBBE4B" w14:textId="7C080C76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ofit Target</w:t>
            </w:r>
          </w:p>
        </w:tc>
        <w:tc>
          <w:tcPr>
            <w:tcW w:w="4557" w:type="dxa"/>
          </w:tcPr>
          <w:p w14:paraId="29803C68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1DFF8FE7" w14:textId="77777777" w:rsidTr="00B407EF">
        <w:tc>
          <w:tcPr>
            <w:tcW w:w="3739" w:type="dxa"/>
          </w:tcPr>
          <w:p w14:paraId="31478772" w14:textId="3FB9F3CB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argetSetting</w:t>
            </w:r>
            <w:proofErr w:type="spellEnd"/>
          </w:p>
        </w:tc>
        <w:tc>
          <w:tcPr>
            <w:tcW w:w="4557" w:type="dxa"/>
          </w:tcPr>
          <w:p w14:paraId="2023F1CA" w14:textId="5F76378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6B04B424" w14:textId="77777777" w:rsidTr="00B407EF">
        <w:tc>
          <w:tcPr>
            <w:tcW w:w="3739" w:type="dxa"/>
          </w:tcPr>
          <w:p w14:paraId="70404943" w14:textId="1AA42E5A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utLoss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Target</w:t>
            </w:r>
          </w:p>
        </w:tc>
        <w:tc>
          <w:tcPr>
            <w:tcW w:w="4557" w:type="dxa"/>
          </w:tcPr>
          <w:p w14:paraId="6D477FF4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0480964" w14:textId="77777777" w:rsidTr="00B407EF">
        <w:tc>
          <w:tcPr>
            <w:tcW w:w="3739" w:type="dxa"/>
          </w:tcPr>
          <w:p w14:paraId="2E7FB6B3" w14:textId="0AF12BE2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dicator Setting</w:t>
            </w:r>
          </w:p>
        </w:tc>
        <w:tc>
          <w:tcPr>
            <w:tcW w:w="4557" w:type="dxa"/>
          </w:tcPr>
          <w:p w14:paraId="7490C0F9" w14:textId="2133AC4E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1889E6E3" w14:textId="77777777" w:rsidTr="00B407EF">
        <w:tc>
          <w:tcPr>
            <w:tcW w:w="3739" w:type="dxa"/>
          </w:tcPr>
          <w:p w14:paraId="169D21C4" w14:textId="09E7EFAB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eriod MA</w:t>
            </w:r>
          </w:p>
        </w:tc>
        <w:tc>
          <w:tcPr>
            <w:tcW w:w="4557" w:type="dxa"/>
          </w:tcPr>
          <w:p w14:paraId="252506FD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8C386F2" w14:textId="77777777" w:rsidTr="00B407EF">
        <w:tc>
          <w:tcPr>
            <w:tcW w:w="3739" w:type="dxa"/>
          </w:tcPr>
          <w:p w14:paraId="7D6B572C" w14:textId="7E17C583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ime Frame MA</w:t>
            </w:r>
          </w:p>
        </w:tc>
        <w:tc>
          <w:tcPr>
            <w:tcW w:w="4557" w:type="dxa"/>
          </w:tcPr>
          <w:p w14:paraId="19FC227B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BC8D59" w14:textId="77777777" w:rsidTr="00B407EF">
        <w:tc>
          <w:tcPr>
            <w:tcW w:w="3739" w:type="dxa"/>
          </w:tcPr>
          <w:p w14:paraId="001CEFF3" w14:textId="54D7C338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Shift MA</w:t>
            </w:r>
          </w:p>
        </w:tc>
        <w:tc>
          <w:tcPr>
            <w:tcW w:w="4557" w:type="dxa"/>
          </w:tcPr>
          <w:p w14:paraId="712DDE78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76D5A83C" w14:textId="77777777" w:rsidTr="00B407EF">
        <w:tc>
          <w:tcPr>
            <w:tcW w:w="3739" w:type="dxa"/>
          </w:tcPr>
          <w:p w14:paraId="67873279" w14:textId="57F44A2E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Method MA</w:t>
            </w:r>
          </w:p>
        </w:tc>
        <w:tc>
          <w:tcPr>
            <w:tcW w:w="4557" w:type="dxa"/>
          </w:tcPr>
          <w:p w14:paraId="48A82D10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B4798DA" w14:textId="77777777" w:rsidTr="00B407EF">
        <w:tc>
          <w:tcPr>
            <w:tcW w:w="3739" w:type="dxa"/>
          </w:tcPr>
          <w:p w14:paraId="7DA3F570" w14:textId="273917F1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rice MA</w:t>
            </w:r>
          </w:p>
        </w:tc>
        <w:tc>
          <w:tcPr>
            <w:tcW w:w="4557" w:type="dxa"/>
          </w:tcPr>
          <w:p w14:paraId="160BBC68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E3BF9F" w14:textId="77777777" w:rsidTr="00B407EF">
        <w:tc>
          <w:tcPr>
            <w:tcW w:w="3739" w:type="dxa"/>
          </w:tcPr>
          <w:p w14:paraId="64BFD070" w14:textId="0FEB0595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Notify Setting</w:t>
            </w:r>
          </w:p>
        </w:tc>
        <w:tc>
          <w:tcPr>
            <w:tcW w:w="4557" w:type="dxa"/>
          </w:tcPr>
          <w:p w14:paraId="2DAC5273" w14:textId="4B0CDBF1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7644431A" w14:textId="77777777" w:rsidTr="00B407EF">
        <w:tc>
          <w:tcPr>
            <w:tcW w:w="3739" w:type="dxa"/>
          </w:tcPr>
          <w:p w14:paraId="2A3B194B" w14:textId="5AEA38A3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Notify</w:t>
            </w:r>
            <w:proofErr w:type="spellEnd"/>
          </w:p>
        </w:tc>
        <w:tc>
          <w:tcPr>
            <w:tcW w:w="4557" w:type="dxa"/>
          </w:tcPr>
          <w:p w14:paraId="3846269E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073DBCBA" w14:textId="77777777" w:rsidTr="00B407EF">
        <w:tc>
          <w:tcPr>
            <w:tcW w:w="3739" w:type="dxa"/>
          </w:tcPr>
          <w:p w14:paraId="33CF3621" w14:textId="4D9E4E54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Please Add Link</w:t>
            </w:r>
          </w:p>
        </w:tc>
        <w:tc>
          <w:tcPr>
            <w:tcW w:w="4557" w:type="dxa"/>
          </w:tcPr>
          <w:p w14:paraId="2F5C693B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8D445D3" w14:textId="77777777" w:rsidTr="00B407EF">
        <w:tc>
          <w:tcPr>
            <w:tcW w:w="3739" w:type="dxa"/>
          </w:tcPr>
          <w:p w14:paraId="667DD933" w14:textId="4323E4AA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Line Token</w:t>
            </w:r>
          </w:p>
        </w:tc>
        <w:tc>
          <w:tcPr>
            <w:tcW w:w="4557" w:type="dxa"/>
          </w:tcPr>
          <w:p w14:paraId="05026B1F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46AFE069" w14:textId="77777777" w:rsidTr="00B407EF">
        <w:tc>
          <w:tcPr>
            <w:tcW w:w="3739" w:type="dxa"/>
          </w:tcPr>
          <w:p w14:paraId="12878706" w14:textId="5F30371F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 Setting</w:t>
            </w:r>
          </w:p>
        </w:tc>
        <w:tc>
          <w:tcPr>
            <w:tcW w:w="4557" w:type="dxa"/>
          </w:tcPr>
          <w:p w14:paraId="74539CB6" w14:textId="228A66FD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B407EF" w14:paraId="2A4426BE" w14:textId="77777777" w:rsidTr="00B407EF">
        <w:tc>
          <w:tcPr>
            <w:tcW w:w="3739" w:type="dxa"/>
          </w:tcPr>
          <w:p w14:paraId="6441045E" w14:textId="2C50ABC7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wsAvoid</w:t>
            </w:r>
            <w:proofErr w:type="spellEnd"/>
          </w:p>
        </w:tc>
        <w:tc>
          <w:tcPr>
            <w:tcW w:w="4557" w:type="dxa"/>
          </w:tcPr>
          <w:p w14:paraId="2D517D64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B407EF" w14:paraId="5C1EED56" w14:textId="77777777" w:rsidTr="00B407EF">
        <w:tc>
          <w:tcPr>
            <w:tcW w:w="3739" w:type="dxa"/>
          </w:tcPr>
          <w:p w14:paraId="138F1075" w14:textId="67EFB812" w:rsidR="00B407EF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utoStopMartingaleBreakNews</w:t>
            </w:r>
            <w:proofErr w:type="spellEnd"/>
          </w:p>
        </w:tc>
        <w:tc>
          <w:tcPr>
            <w:tcW w:w="4557" w:type="dxa"/>
          </w:tcPr>
          <w:p w14:paraId="72770C47" w14:textId="77777777" w:rsidR="00B407EF" w:rsidRDefault="00B407EF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6FCF5D7" w14:textId="77777777" w:rsidTr="00B407EF">
        <w:tc>
          <w:tcPr>
            <w:tcW w:w="3739" w:type="dxa"/>
          </w:tcPr>
          <w:p w14:paraId="64901567" w14:textId="14A27638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lastRenderedPageBreak/>
              <w:t xml:space="preserve">Stop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BeforeNews_Min</w:t>
            </w:r>
            <w:proofErr w:type="spellEnd"/>
          </w:p>
        </w:tc>
        <w:tc>
          <w:tcPr>
            <w:tcW w:w="4557" w:type="dxa"/>
          </w:tcPr>
          <w:p w14:paraId="0691EB4F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8C0E3C0" w14:textId="77777777" w:rsidTr="00B407EF">
        <w:tc>
          <w:tcPr>
            <w:tcW w:w="3739" w:type="dxa"/>
          </w:tcPr>
          <w:p w14:paraId="516FFF2A" w14:textId="73B9577F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Continue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TradeAfterNews_Min</w:t>
            </w:r>
            <w:proofErr w:type="spellEnd"/>
          </w:p>
        </w:tc>
        <w:tc>
          <w:tcPr>
            <w:tcW w:w="4557" w:type="dxa"/>
          </w:tcPr>
          <w:p w14:paraId="509CC1BA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0E37BE" w14:textId="77777777" w:rsidTr="00B407EF">
        <w:tc>
          <w:tcPr>
            <w:tcW w:w="3739" w:type="dxa"/>
          </w:tcPr>
          <w:p w14:paraId="0AEDF4CD" w14:textId="347F666B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Setting Forex Factory </w:t>
            </w: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alender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Indicator</w:t>
            </w:r>
          </w:p>
        </w:tc>
        <w:tc>
          <w:tcPr>
            <w:tcW w:w="4557" w:type="dxa"/>
          </w:tcPr>
          <w:p w14:paraId="65D50ADA" w14:textId="1FC38705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B407EF">
              <w:rPr>
                <w:rStyle w:val="5yl5"/>
                <w:rFonts w:ascii="TH SarabunPSK" w:hAnsi="TH SarabunPSK" w:cs="TH SarabunPSK"/>
                <w:sz w:val="32"/>
                <w:szCs w:val="32"/>
              </w:rPr>
              <w:t>=================================</w:t>
            </w:r>
          </w:p>
        </w:tc>
      </w:tr>
      <w:tr w:rsidR="00FD3A17" w14:paraId="79D7E3FD" w14:textId="77777777" w:rsidTr="00B407EF">
        <w:tc>
          <w:tcPr>
            <w:tcW w:w="3739" w:type="dxa"/>
          </w:tcPr>
          <w:p w14:paraId="717D5919" w14:textId="1CB96CFC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High</w:t>
            </w:r>
            <w:proofErr w:type="spellEnd"/>
          </w:p>
        </w:tc>
        <w:tc>
          <w:tcPr>
            <w:tcW w:w="4557" w:type="dxa"/>
          </w:tcPr>
          <w:p w14:paraId="70D0158E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6F5D454" w14:textId="77777777" w:rsidTr="00B407EF">
        <w:tc>
          <w:tcPr>
            <w:tcW w:w="3739" w:type="dxa"/>
          </w:tcPr>
          <w:p w14:paraId="6A526767" w14:textId="549DAD6A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Medium</w:t>
            </w:r>
            <w:proofErr w:type="spellEnd"/>
          </w:p>
        </w:tc>
        <w:tc>
          <w:tcPr>
            <w:tcW w:w="4557" w:type="dxa"/>
          </w:tcPr>
          <w:p w14:paraId="7655DC6A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E62C825" w14:textId="77777777" w:rsidTr="00B407EF">
        <w:tc>
          <w:tcPr>
            <w:tcW w:w="3739" w:type="dxa"/>
          </w:tcPr>
          <w:p w14:paraId="2FDF843E" w14:textId="0DF85D4A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IncludeLow</w:t>
            </w:r>
            <w:proofErr w:type="spellEnd"/>
          </w:p>
        </w:tc>
        <w:tc>
          <w:tcPr>
            <w:tcW w:w="4557" w:type="dxa"/>
          </w:tcPr>
          <w:p w14:paraId="2CE0FD51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E36E96A" w14:textId="77777777" w:rsidTr="00B407EF">
        <w:tc>
          <w:tcPr>
            <w:tcW w:w="3739" w:type="dxa"/>
          </w:tcPr>
          <w:p w14:paraId="3EA5045D" w14:textId="2BBF319F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OffsetHours</w:t>
            </w:r>
            <w:proofErr w:type="spellEnd"/>
          </w:p>
        </w:tc>
        <w:tc>
          <w:tcPr>
            <w:tcW w:w="4557" w:type="dxa"/>
          </w:tcPr>
          <w:p w14:paraId="5BA54437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953E6AA" w14:textId="77777777" w:rsidTr="00B407EF">
        <w:tc>
          <w:tcPr>
            <w:tcW w:w="3739" w:type="dxa"/>
          </w:tcPr>
          <w:p w14:paraId="4BA575E0" w14:textId="7A35220F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llowTimeUpdateNewsMinutes</w:t>
            </w:r>
            <w:proofErr w:type="spellEnd"/>
          </w:p>
        </w:tc>
        <w:tc>
          <w:tcPr>
            <w:tcW w:w="4557" w:type="dxa"/>
          </w:tcPr>
          <w:p w14:paraId="25A801A5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2086E423" w14:textId="77777777" w:rsidTr="00B407EF">
        <w:tc>
          <w:tcPr>
            <w:tcW w:w="3739" w:type="dxa"/>
          </w:tcPr>
          <w:p w14:paraId="62C4EBC9" w14:textId="25520D80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AUD</w:t>
            </w:r>
            <w:proofErr w:type="spellEnd"/>
          </w:p>
        </w:tc>
        <w:tc>
          <w:tcPr>
            <w:tcW w:w="4557" w:type="dxa"/>
          </w:tcPr>
          <w:p w14:paraId="37966AAB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9EB701" w14:textId="77777777" w:rsidTr="00B407EF">
        <w:tc>
          <w:tcPr>
            <w:tcW w:w="3739" w:type="dxa"/>
          </w:tcPr>
          <w:p w14:paraId="71EAC729" w14:textId="43D127A5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AD</w:t>
            </w:r>
            <w:proofErr w:type="spellEnd"/>
          </w:p>
        </w:tc>
        <w:tc>
          <w:tcPr>
            <w:tcW w:w="4557" w:type="dxa"/>
          </w:tcPr>
          <w:p w14:paraId="56E775CA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140D225B" w14:textId="77777777" w:rsidTr="00B407EF">
        <w:tc>
          <w:tcPr>
            <w:tcW w:w="3739" w:type="dxa"/>
          </w:tcPr>
          <w:p w14:paraId="4BDF5510" w14:textId="4F93BD9E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HF</w:t>
            </w:r>
            <w:proofErr w:type="spellEnd"/>
          </w:p>
        </w:tc>
        <w:tc>
          <w:tcPr>
            <w:tcW w:w="4557" w:type="dxa"/>
          </w:tcPr>
          <w:p w14:paraId="51CF2D63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37C02CC5" w14:textId="77777777" w:rsidTr="00B407EF">
        <w:tc>
          <w:tcPr>
            <w:tcW w:w="3739" w:type="dxa"/>
          </w:tcPr>
          <w:p w14:paraId="56EBCC68" w14:textId="018A508E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EUR</w:t>
            </w:r>
            <w:proofErr w:type="spellEnd"/>
          </w:p>
        </w:tc>
        <w:tc>
          <w:tcPr>
            <w:tcW w:w="4557" w:type="dxa"/>
          </w:tcPr>
          <w:p w14:paraId="2F0D9955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65EA3908" w14:textId="77777777" w:rsidTr="00B407EF">
        <w:tc>
          <w:tcPr>
            <w:tcW w:w="3739" w:type="dxa"/>
          </w:tcPr>
          <w:p w14:paraId="628241B4" w14:textId="617A0C4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GBP</w:t>
            </w:r>
            <w:proofErr w:type="spellEnd"/>
          </w:p>
        </w:tc>
        <w:tc>
          <w:tcPr>
            <w:tcW w:w="4557" w:type="dxa"/>
          </w:tcPr>
          <w:p w14:paraId="3A1F82D0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52D74F60" w14:textId="77777777" w:rsidTr="00B407EF">
        <w:tc>
          <w:tcPr>
            <w:tcW w:w="3739" w:type="dxa"/>
          </w:tcPr>
          <w:p w14:paraId="659ACF15" w14:textId="349B3E04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JYP</w:t>
            </w:r>
            <w:proofErr w:type="spellEnd"/>
          </w:p>
        </w:tc>
        <w:tc>
          <w:tcPr>
            <w:tcW w:w="4557" w:type="dxa"/>
          </w:tcPr>
          <w:p w14:paraId="7F073709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81C8612" w14:textId="77777777" w:rsidTr="00B407EF">
        <w:tc>
          <w:tcPr>
            <w:tcW w:w="3739" w:type="dxa"/>
          </w:tcPr>
          <w:p w14:paraId="290D0080" w14:textId="6D06D0C6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NZD</w:t>
            </w:r>
            <w:proofErr w:type="spellEnd"/>
          </w:p>
        </w:tc>
        <w:tc>
          <w:tcPr>
            <w:tcW w:w="4557" w:type="dxa"/>
          </w:tcPr>
          <w:p w14:paraId="72D8F42E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0B833A5C" w14:textId="77777777" w:rsidTr="00B407EF">
        <w:tc>
          <w:tcPr>
            <w:tcW w:w="3739" w:type="dxa"/>
          </w:tcPr>
          <w:p w14:paraId="49500FAB" w14:textId="059FAE3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USD</w:t>
            </w:r>
            <w:proofErr w:type="spellEnd"/>
          </w:p>
        </w:tc>
        <w:tc>
          <w:tcPr>
            <w:tcW w:w="4557" w:type="dxa"/>
          </w:tcPr>
          <w:p w14:paraId="1F75F6A1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FD3A17" w14:paraId="42BE4422" w14:textId="77777777" w:rsidTr="00B407EF">
        <w:tc>
          <w:tcPr>
            <w:tcW w:w="3739" w:type="dxa"/>
          </w:tcPr>
          <w:p w14:paraId="446293EB" w14:textId="7B12B42E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ReportAllForCNY</w:t>
            </w:r>
            <w:proofErr w:type="spellEnd"/>
          </w:p>
        </w:tc>
        <w:tc>
          <w:tcPr>
            <w:tcW w:w="4557" w:type="dxa"/>
          </w:tcPr>
          <w:p w14:paraId="14D17691" w14:textId="77777777" w:rsidR="00FD3A17" w:rsidRDefault="00FD3A17" w:rsidP="00B407EF">
            <w:pPr>
              <w:pStyle w:val="af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D22C491" w14:textId="77777777" w:rsidR="00393D0D" w:rsidRDefault="00393D0D" w:rsidP="00393D0D">
      <w:pPr>
        <w:pStyle w:val="af"/>
        <w:tabs>
          <w:tab w:val="left" w:pos="567"/>
          <w:tab w:val="left" w:pos="1260"/>
        </w:tabs>
        <w:spacing w:after="0" w:line="240" w:lineRule="auto"/>
        <w:ind w:left="0"/>
        <w:rPr>
          <w:rStyle w:val="5yl5"/>
          <w:rFonts w:ascii="TH SarabunPSK" w:hAnsi="TH SarabunPSK" w:cs="TH SarabunPSK"/>
          <w:sz w:val="32"/>
          <w:szCs w:val="32"/>
        </w:rPr>
      </w:pPr>
    </w:p>
    <w:p w14:paraId="5A153B75" w14:textId="77777777" w:rsidR="00D61984" w:rsidRDefault="00D61984" w:rsidP="00B9686F">
      <w:pPr>
        <w:pStyle w:val="113"/>
        <w:rPr>
          <w:b/>
          <w:bCs/>
        </w:rPr>
      </w:pPr>
    </w:p>
    <w:p w14:paraId="4325B384" w14:textId="5149E7F7" w:rsidR="00B9686F" w:rsidRPr="00B9686F" w:rsidRDefault="00B9686F" w:rsidP="00B9686F">
      <w:pPr>
        <w:pStyle w:val="113"/>
        <w:rPr>
          <w:b/>
          <w:bCs/>
        </w:rPr>
      </w:pPr>
      <w:r w:rsidRPr="00B9686F">
        <w:rPr>
          <w:rFonts w:hint="cs"/>
          <w:b/>
          <w:bCs/>
          <w:cs/>
        </w:rPr>
        <w:t>3.2.</w:t>
      </w:r>
      <w:r w:rsidR="00B407EF">
        <w:rPr>
          <w:rFonts w:hint="cs"/>
          <w:b/>
          <w:bCs/>
          <w:cs/>
        </w:rPr>
        <w:t>3</w:t>
      </w:r>
      <w:r w:rsidRPr="00B9686F">
        <w:rPr>
          <w:rFonts w:hint="cs"/>
          <w:b/>
          <w:bCs/>
          <w:cs/>
        </w:rPr>
        <w:t xml:space="preserve"> </w:t>
      </w:r>
      <w:r w:rsidRPr="00B9686F">
        <w:rPr>
          <w:b/>
          <w:bCs/>
        </w:rPr>
        <w:t xml:space="preserve">Flowchart </w:t>
      </w:r>
      <w:r w:rsidRPr="00B9686F">
        <w:rPr>
          <w:rFonts w:hint="cs"/>
          <w:b/>
          <w:bCs/>
          <w:cs/>
        </w:rPr>
        <w:t>ฟังก์ชั่นหลักของ</w:t>
      </w:r>
      <w:r w:rsidRPr="00B9686F">
        <w:rPr>
          <w:b/>
          <w:bCs/>
          <w:cs/>
        </w:rPr>
        <w:t>โปรแกรมระบบซื้อขายอัตโนมัติหลายสกุลเงิน</w:t>
      </w:r>
    </w:p>
    <w:p w14:paraId="652087CC" w14:textId="2938ADEA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1</w:t>
      </w:r>
      <w:r w:rsidR="00AD56F7" w:rsidRPr="00A70CD6">
        <w:t xml:space="preserve"> Flowchart </w:t>
      </w:r>
      <w:r w:rsidR="00AD56F7" w:rsidRPr="00A70CD6">
        <w:rPr>
          <w:cs/>
        </w:rPr>
        <w:t>การทำงานของผู้ใช้งาน</w:t>
      </w:r>
    </w:p>
    <w:p w14:paraId="7E74C56B" w14:textId="020A4F2E" w:rsidR="009644D5" w:rsidRPr="00A70CD6" w:rsidRDefault="009644D5" w:rsidP="00092F92">
      <w:pPr>
        <w:pStyle w:val="1114"/>
        <w:jc w:val="thaiDistribute"/>
        <w:rPr>
          <w:cs/>
        </w:rPr>
      </w:pPr>
      <w:r w:rsidRPr="009644D5">
        <w:rPr>
          <w:cs/>
        </w:rPr>
        <w:t xml:space="preserve">จากรูปที่ </w:t>
      </w:r>
      <w:r w:rsidRPr="009644D5">
        <w:t>3.</w:t>
      </w:r>
      <w:r>
        <w:t>4</w:t>
      </w:r>
      <w:r w:rsidRPr="009644D5">
        <w:t xml:space="preserve"> </w:t>
      </w:r>
      <w:r w:rsidRPr="009644D5">
        <w:rPr>
          <w:cs/>
        </w:rPr>
        <w:t>ผังงานแสดงขั้นตอนแรกของการทำงานของโปรแกรมระบบซื้อขายอัตโนมัติหลายสกุลเงิน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 xml:space="preserve">จากผู้ใช้ </w:t>
      </w:r>
      <w:r>
        <w:t xml:space="preserve">Login </w:t>
      </w:r>
      <w:r>
        <w:rPr>
          <w:rFonts w:hint="cs"/>
          <w:cs/>
        </w:rPr>
        <w:t xml:space="preserve">เข้า </w:t>
      </w:r>
      <w:r>
        <w:t xml:space="preserve">Meta Trader </w:t>
      </w:r>
      <w:r>
        <w:rPr>
          <w:rFonts w:hint="cs"/>
          <w:cs/>
        </w:rPr>
        <w:t xml:space="preserve">เลือกคู่เงินที่ต้องการเทรดแล้วตั้งค่า </w:t>
      </w:r>
      <w:r>
        <w:t xml:space="preserve">EA </w:t>
      </w:r>
      <w:r>
        <w:rPr>
          <w:rFonts w:hint="cs"/>
          <w:cs/>
        </w:rPr>
        <w:t xml:space="preserve"> จากนั้นรัน </w:t>
      </w:r>
      <w:r>
        <w:t>EA</w:t>
      </w:r>
    </w:p>
    <w:p w14:paraId="2C0694C5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386267B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noProof/>
        </w:rPr>
      </w:pPr>
    </w:p>
    <w:p w14:paraId="1C7EF927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A70CD6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34179B2" wp14:editId="76FDED2C">
            <wp:extent cx="3728720" cy="5440680"/>
            <wp:effectExtent l="0" t="0" r="5080" b="7620"/>
            <wp:docPr id="3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รูปภาพ 1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9040" cy="5441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9170C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96604F3" w14:textId="0EDD5B55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4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ผู้ใช้งาน</w:t>
      </w:r>
    </w:p>
    <w:p w14:paraId="039BD374" w14:textId="77777777" w:rsidR="00AD56F7" w:rsidRPr="00A70CD6" w:rsidRDefault="00AD56F7" w:rsidP="00AD56F7">
      <w:pPr>
        <w:tabs>
          <w:tab w:val="left" w:pos="720"/>
          <w:tab w:val="left" w:pos="1260"/>
        </w:tabs>
        <w:rPr>
          <w:rFonts w:ascii="TH SarabunPSK" w:hAnsi="TH SarabunPSK" w:cs="TH SarabunPSK"/>
          <w:sz w:val="32"/>
          <w:szCs w:val="32"/>
          <w:highlight w:val="yellow"/>
        </w:rPr>
      </w:pPr>
    </w:p>
    <w:p w14:paraId="0C0BC3D0" w14:textId="771A0048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2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>การทำงานของระบบ</w:t>
      </w:r>
    </w:p>
    <w:p w14:paraId="2F4A8700" w14:textId="6B71673A" w:rsidR="0089067A" w:rsidRPr="00A70CD6" w:rsidRDefault="0089067A" w:rsidP="0089067A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rPr>
          <w:rFonts w:hint="cs"/>
          <w:cs/>
        </w:rPr>
        <w:t>5</w:t>
      </w:r>
      <w:r w:rsidRPr="009644D5">
        <w:t xml:space="preserve"> </w:t>
      </w:r>
      <w:r w:rsidRPr="009644D5">
        <w:rPr>
          <w:cs/>
        </w:rPr>
        <w:t>ผังงานแสดงขั้นตอนแรกของ</w:t>
      </w:r>
      <w:r w:rsidR="00092F92" w:rsidRPr="00A70CD6">
        <w:rPr>
          <w:cs/>
        </w:rPr>
        <w:t>การทำงานของระบบ</w:t>
      </w:r>
      <w:r w:rsidRPr="009644D5">
        <w:t xml:space="preserve"> </w:t>
      </w:r>
      <w:r w:rsidRPr="009644D5">
        <w:rPr>
          <w:cs/>
        </w:rPr>
        <w:t>โดยเริ่ม</w:t>
      </w:r>
      <w:r>
        <w:rPr>
          <w:rFonts w:hint="cs"/>
          <w:cs/>
        </w:rPr>
        <w:t>จาก</w:t>
      </w:r>
      <w:r w:rsidR="00092F92">
        <w:rPr>
          <w:rFonts w:hint="cs"/>
          <w:cs/>
        </w:rPr>
        <w:t xml:space="preserve">ฟังก์ชั่น </w:t>
      </w:r>
      <w:r w:rsidR="00092F92">
        <w:t>Prepare &gt; Money Management &gt; Open Order &gt; Close order</w:t>
      </w:r>
    </w:p>
    <w:p w14:paraId="3B89C4AA" w14:textId="77777777" w:rsidR="0089067A" w:rsidRPr="0089067A" w:rsidRDefault="0089067A" w:rsidP="00B9686F">
      <w:pPr>
        <w:pStyle w:val="1114"/>
      </w:pPr>
    </w:p>
    <w:p w14:paraId="3A63BEA8" w14:textId="77777777" w:rsidR="00AD56F7" w:rsidRPr="00A70CD6" w:rsidRDefault="00AD56F7" w:rsidP="00AD56F7">
      <w:pPr>
        <w:tabs>
          <w:tab w:val="left" w:pos="720"/>
          <w:tab w:val="left" w:pos="1260"/>
        </w:tabs>
        <w:ind w:left="720"/>
        <w:rPr>
          <w:rFonts w:ascii="TH SarabunPSK" w:hAnsi="TH SarabunPSK" w:cs="TH SarabunPSK"/>
          <w:b/>
          <w:bCs/>
          <w:sz w:val="32"/>
          <w:szCs w:val="32"/>
        </w:rPr>
      </w:pPr>
    </w:p>
    <w:p w14:paraId="1F96006F" w14:textId="77777777" w:rsidR="00AD56F7" w:rsidRPr="00A70CD6" w:rsidRDefault="00AD56F7" w:rsidP="00AD56F7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5627A6FA" wp14:editId="02104FE9">
            <wp:extent cx="2180793" cy="54635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ain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4628" cy="554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9B6E27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  <w:highlight w:val="yellow"/>
        </w:rPr>
      </w:pPr>
    </w:p>
    <w:p w14:paraId="7016E280" w14:textId="46D65E28" w:rsidR="00AD56F7" w:rsidRPr="00A70CD6" w:rsidRDefault="00AD56F7" w:rsidP="00092F92">
      <w:pPr>
        <w:tabs>
          <w:tab w:val="left" w:pos="720"/>
          <w:tab w:val="left" w:pos="1260"/>
        </w:tabs>
        <w:jc w:val="center"/>
        <w:rPr>
          <w:rFonts w:ascii="TH SarabunPSK" w:hAnsi="TH SarabunPSK" w:cs="TH SarabunPSK"/>
          <w:sz w:val="32"/>
          <w:szCs w:val="32"/>
          <w:highlight w:val="yellow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.5 </w:t>
      </w:r>
      <w:r w:rsidRPr="00A70CD6">
        <w:rPr>
          <w:rFonts w:ascii="TH SarabunPSK" w:hAnsi="TH SarabunPSK" w:cs="TH SarabunPSK"/>
          <w:sz w:val="32"/>
          <w:szCs w:val="32"/>
        </w:rPr>
        <w:t xml:space="preserve">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ระบบ</w:t>
      </w:r>
    </w:p>
    <w:p w14:paraId="6D139CA9" w14:textId="246DEF14" w:rsidR="00092F92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3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Prepare</w:t>
      </w:r>
    </w:p>
    <w:p w14:paraId="0B1360A6" w14:textId="3EA6309C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6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Prepare</w:t>
      </w:r>
    </w:p>
    <w:p w14:paraId="4055E062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398DEB77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ACE361E" wp14:editId="13FEE6DB">
            <wp:extent cx="3162300" cy="657380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untion Prepar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9823" cy="658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023C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D556EA5" w14:textId="3C3899E2" w:rsidR="00AD56F7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6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Prepare</w:t>
      </w:r>
    </w:p>
    <w:p w14:paraId="62745807" w14:textId="2461F816" w:rsidR="00B9686F" w:rsidRDefault="00B9686F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D771AEA" w14:textId="77777777" w:rsidR="00B9686F" w:rsidRPr="00A70CD6" w:rsidRDefault="00B9686F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61828848" w14:textId="4310956E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4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Money Management</w:t>
      </w:r>
    </w:p>
    <w:p w14:paraId="6E418675" w14:textId="773FB898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7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Money Management</w:t>
      </w:r>
    </w:p>
    <w:p w14:paraId="67B311EA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BC31D17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34EB1DC0" wp14:editId="391943C7">
            <wp:extent cx="3737666" cy="65151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Funtion MM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7224" cy="654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3FE873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4FD89910" w14:textId="1949F9B2" w:rsidR="00B9686F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7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Money Management</w:t>
      </w:r>
    </w:p>
    <w:p w14:paraId="18CDF9B1" w14:textId="45FCD152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5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Open Order</w:t>
      </w:r>
    </w:p>
    <w:p w14:paraId="0EF6FE59" w14:textId="3567E803" w:rsidR="00092F92" w:rsidRPr="00A70CD6" w:rsidRDefault="00092F92" w:rsidP="00B9686F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8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Open Order</w:t>
      </w:r>
    </w:p>
    <w:p w14:paraId="30F0B05A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1CAA3740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69804A4E" wp14:editId="79AF6FC5">
            <wp:extent cx="4640580" cy="6323328"/>
            <wp:effectExtent l="0" t="0" r="7620" b="190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open orde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0049" cy="633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61D3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7AB3B1BE" w14:textId="64A2F90E" w:rsidR="00AD56F7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8</w:t>
      </w:r>
      <w:r w:rsidRPr="00A70CD6">
        <w:rPr>
          <w:rFonts w:ascii="TH SarabunPSK" w:hAnsi="TH SarabunPSK" w:cs="TH SarabunPSK"/>
          <w:sz w:val="32"/>
          <w:szCs w:val="32"/>
        </w:rPr>
        <w:t xml:space="preserve">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Open Order</w:t>
      </w:r>
    </w:p>
    <w:p w14:paraId="5B39745D" w14:textId="041CC8CF" w:rsidR="00B9686F" w:rsidRDefault="00B9686F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F506CE3" w14:textId="77777777" w:rsidR="00B9686F" w:rsidRPr="00A70CD6" w:rsidRDefault="00B9686F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5AB6BAE9" w14:textId="6E3C8770" w:rsidR="00AD56F7" w:rsidRDefault="00B9686F" w:rsidP="00B9686F">
      <w:pPr>
        <w:pStyle w:val="1114"/>
      </w:pPr>
      <w:r>
        <w:rPr>
          <w:rFonts w:hint="cs"/>
          <w:cs/>
        </w:rPr>
        <w:t>3.2.</w:t>
      </w:r>
      <w:r w:rsidR="009644D5">
        <w:t>3</w:t>
      </w:r>
      <w:r>
        <w:rPr>
          <w:rFonts w:hint="cs"/>
          <w:cs/>
        </w:rPr>
        <w:t>.6</w:t>
      </w:r>
      <w:r w:rsidRPr="00A70CD6">
        <w:t xml:space="preserve"> </w:t>
      </w:r>
      <w:r w:rsidR="00AD56F7" w:rsidRPr="00A70CD6">
        <w:t xml:space="preserve">Flowchart </w:t>
      </w:r>
      <w:r w:rsidR="00AD56F7" w:rsidRPr="00A70CD6">
        <w:rPr>
          <w:cs/>
        </w:rPr>
        <w:t xml:space="preserve">การทำงานของฟังก์ชั่น </w:t>
      </w:r>
      <w:r w:rsidR="00AD56F7" w:rsidRPr="00A70CD6">
        <w:t>Close Order</w:t>
      </w:r>
    </w:p>
    <w:p w14:paraId="706DF13B" w14:textId="638AE4B1" w:rsidR="00092F92" w:rsidRPr="00A70CD6" w:rsidRDefault="00092F92" w:rsidP="00092F92">
      <w:pPr>
        <w:pStyle w:val="1114"/>
      </w:pPr>
      <w:r w:rsidRPr="009644D5">
        <w:rPr>
          <w:cs/>
        </w:rPr>
        <w:t xml:space="preserve">จากรูปที่ </w:t>
      </w:r>
      <w:r w:rsidRPr="009644D5">
        <w:t>3.</w:t>
      </w:r>
      <w:r>
        <w:t>9</w:t>
      </w:r>
      <w:r w:rsidRPr="009644D5">
        <w:t xml:space="preserve"> </w:t>
      </w:r>
      <w:r w:rsidRPr="009644D5">
        <w:rPr>
          <w:cs/>
        </w:rPr>
        <w:t>ผังงานแสดงขั้นตอน</w:t>
      </w:r>
      <w:r w:rsidRPr="00A70CD6">
        <w:rPr>
          <w:cs/>
        </w:rPr>
        <w:t xml:space="preserve">การทำงานของฟังก์ชั่น </w:t>
      </w:r>
      <w:r w:rsidRPr="00A70CD6">
        <w:t>Close Order</w:t>
      </w:r>
    </w:p>
    <w:p w14:paraId="2324D76A" w14:textId="77777777" w:rsidR="00092F92" w:rsidRPr="00A70CD6" w:rsidRDefault="00092F92" w:rsidP="00B9686F">
      <w:pPr>
        <w:pStyle w:val="1114"/>
      </w:pPr>
    </w:p>
    <w:p w14:paraId="2F2D6446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rPr>
          <w:rFonts w:ascii="TH SarabunPSK" w:hAnsi="TH SarabunPSK" w:cs="TH SarabunPSK"/>
          <w:b/>
          <w:bCs/>
          <w:sz w:val="32"/>
          <w:szCs w:val="32"/>
        </w:rPr>
      </w:pPr>
    </w:p>
    <w:p w14:paraId="7B6C8CEB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noProof/>
          <w:sz w:val="32"/>
          <w:szCs w:val="32"/>
        </w:rPr>
        <w:lastRenderedPageBreak/>
        <w:drawing>
          <wp:inline distT="0" distB="0" distL="0" distR="0" wp14:anchorId="5A5FC5D0" wp14:editId="1399E6FC">
            <wp:extent cx="4693920" cy="4014961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lose ord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0584" cy="403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71C1E" w14:textId="77777777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</w:p>
    <w:p w14:paraId="24AE7168" w14:textId="0FF3078A" w:rsidR="00AD56F7" w:rsidRPr="00A70CD6" w:rsidRDefault="00AD56F7" w:rsidP="00AD56F7">
      <w:pPr>
        <w:pStyle w:val="af"/>
        <w:tabs>
          <w:tab w:val="left" w:pos="720"/>
          <w:tab w:val="left" w:pos="1260"/>
        </w:tabs>
        <w:ind w:left="1140"/>
        <w:jc w:val="center"/>
        <w:rPr>
          <w:rFonts w:ascii="TH SarabunPSK" w:hAnsi="TH SarabunPSK" w:cs="TH SarabunPSK"/>
          <w:sz w:val="32"/>
          <w:szCs w:val="32"/>
        </w:rPr>
      </w:pPr>
      <w:r w:rsidRPr="00A70CD6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>
        <w:rPr>
          <w:rFonts w:ascii="TH SarabunPSK" w:hAnsi="TH SarabunPSK" w:cs="TH SarabunPSK" w:hint="cs"/>
          <w:sz w:val="32"/>
          <w:szCs w:val="32"/>
          <w:cs/>
        </w:rPr>
        <w:t>3.9</w:t>
      </w:r>
      <w:r w:rsidRPr="00A70CD6">
        <w:rPr>
          <w:rFonts w:ascii="TH SarabunPSK" w:hAnsi="TH SarabunPSK" w:cs="TH SarabunPSK"/>
          <w:sz w:val="32"/>
          <w:szCs w:val="32"/>
        </w:rPr>
        <w:t xml:space="preserve">  Flowchart </w:t>
      </w:r>
      <w:r w:rsidRPr="00A70CD6">
        <w:rPr>
          <w:rFonts w:ascii="TH SarabunPSK" w:hAnsi="TH SarabunPSK" w:cs="TH SarabunPSK"/>
          <w:sz w:val="32"/>
          <w:szCs w:val="32"/>
          <w:cs/>
        </w:rPr>
        <w:t>การทำงานของ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A70CD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A70CD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A70CD6">
        <w:rPr>
          <w:rFonts w:ascii="TH SarabunPSK" w:hAnsi="TH SarabunPSK" w:cs="TH SarabunPSK"/>
          <w:sz w:val="32"/>
          <w:szCs w:val="32"/>
        </w:rPr>
        <w:t>Close Order</w:t>
      </w:r>
    </w:p>
    <w:p w14:paraId="596725C3" w14:textId="65ECF1B6" w:rsidR="00AD56F7" w:rsidRDefault="00AD56F7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E01C469" w14:textId="34D8BC3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79B8B203" w14:textId="3D9213DA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10684A" w14:textId="187DAD69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28725669" w14:textId="4569B5A3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036A109A" w14:textId="170B8404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AD74374" w14:textId="77777777" w:rsidR="00DC18C6" w:rsidRDefault="00DC18C6" w:rsidP="00393D0D">
      <w:pPr>
        <w:jc w:val="center"/>
        <w:rPr>
          <w:rFonts w:ascii="TH SarabunPSK" w:hAnsi="TH SarabunPSK" w:cs="TH SarabunPSK"/>
          <w:sz w:val="32"/>
          <w:szCs w:val="32"/>
        </w:rPr>
      </w:pPr>
    </w:p>
    <w:p w14:paraId="48453F7E" w14:textId="6942E814" w:rsidR="00DC18C6" w:rsidRDefault="00DC18C6" w:rsidP="00DC18C6">
      <w:pPr>
        <w:pStyle w:val="120"/>
      </w:pPr>
      <w:r>
        <w:rPr>
          <w:rFonts w:hint="cs"/>
          <w:cs/>
        </w:rPr>
        <w:t>3.3 ส่วนติดต่อผู้ใช้</w:t>
      </w:r>
    </w:p>
    <w:p w14:paraId="46CE2CCB" w14:textId="096ADA3B" w:rsidR="00DC18C6" w:rsidRDefault="00DC18C6" w:rsidP="00DC18C6">
      <w:pPr>
        <w:pStyle w:val="120"/>
      </w:pPr>
      <w:r>
        <w:rPr>
          <w:rFonts w:hint="cs"/>
        </w:rPr>
        <w:lastRenderedPageBreak/>
        <w:drawing>
          <wp:inline distT="0" distB="0" distL="0" distR="0" wp14:anchorId="33FD69CB" wp14:editId="5C34855C">
            <wp:extent cx="5274310" cy="4886325"/>
            <wp:effectExtent l="0" t="0" r="254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1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2CC6B" w14:textId="49806D4D" w:rsidR="00DC18C6" w:rsidRDefault="00DC18C6" w:rsidP="00DC18C6">
      <w:pPr>
        <w:pStyle w:val="120"/>
      </w:pPr>
    </w:p>
    <w:p w14:paraId="6DA92AF8" w14:textId="277F4AA8" w:rsidR="00DC18C6" w:rsidRDefault="00DC18C6" w:rsidP="00DC18C6">
      <w:pPr>
        <w:pStyle w:val="af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  <w:r w:rsidRPr="00DC18C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DC18C6">
        <w:rPr>
          <w:rFonts w:ascii="TH Sarabun New" w:hAnsi="TH Sarabun New" w:cs="TH Sarabun New" w:hint="cs"/>
          <w:sz w:val="32"/>
          <w:szCs w:val="32"/>
          <w:cs/>
        </w:rPr>
        <w:t>3.10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06D1D">
        <w:rPr>
          <w:rFonts w:ascii="TH Sarabun New" w:hAnsi="TH Sarabun New" w:cs="TH Sarabun New"/>
          <w:sz w:val="32"/>
          <w:szCs w:val="32"/>
          <w:cs/>
        </w:rPr>
        <w:t>หน้าต่างหลักของโปรแกรม</w:t>
      </w:r>
    </w:p>
    <w:p w14:paraId="595FDF21" w14:textId="77777777" w:rsidR="00DC18C6" w:rsidRDefault="00DC18C6" w:rsidP="00DC18C6">
      <w:pPr>
        <w:pStyle w:val="af"/>
        <w:spacing w:after="0" w:line="240" w:lineRule="auto"/>
        <w:ind w:left="480" w:hanging="480"/>
        <w:jc w:val="center"/>
        <w:rPr>
          <w:rFonts w:ascii="TH Sarabun New" w:hAnsi="TH Sarabun New" w:cs="TH Sarabun New"/>
          <w:sz w:val="32"/>
          <w:szCs w:val="32"/>
        </w:rPr>
      </w:pPr>
    </w:p>
    <w:p w14:paraId="050AC48A" w14:textId="4F05B68A" w:rsidR="00DC18C6" w:rsidRPr="001E3D57" w:rsidRDefault="00DC18C6" w:rsidP="00DC18C6">
      <w:pPr>
        <w:spacing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3.3.1</w:t>
      </w:r>
      <w:r w:rsidRPr="001E3D57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1E3D57">
        <w:rPr>
          <w:rFonts w:ascii="TH Sarabun New" w:hAnsi="TH Sarabun New" w:cs="TH Sarabun New"/>
          <w:b/>
          <w:bCs/>
          <w:sz w:val="32"/>
          <w:szCs w:val="32"/>
          <w:cs/>
        </w:rPr>
        <w:t>คำอธิบาย</w:t>
      </w:r>
      <w:r w:rsidRPr="001E3D57">
        <w:rPr>
          <w:rFonts w:ascii="TH SarabunPSK" w:hAnsi="TH SarabunPSK" w:cs="TH SarabunPSK" w:hint="cs"/>
          <w:b/>
          <w:bCs/>
          <w:sz w:val="32"/>
          <w:szCs w:val="32"/>
          <w:cs/>
        </w:rPr>
        <w:t>ส่วนติดต่อผู้ใช้จากรูป</w:t>
      </w:r>
      <w:r w:rsidRPr="001E3D57">
        <w:rPr>
          <w:rFonts w:ascii="TH SarabunPSK" w:hAnsi="TH SarabunPSK" w:cs="TH SarabunPSK"/>
          <w:b/>
          <w:bCs/>
          <w:sz w:val="32"/>
          <w:szCs w:val="32"/>
        </w:rPr>
        <w:t xml:space="preserve"> 3.</w:t>
      </w:r>
      <w:r w:rsidR="009644D5">
        <w:rPr>
          <w:rFonts w:ascii="TH SarabunPSK" w:hAnsi="TH SarabunPSK" w:cs="TH SarabunPSK"/>
          <w:b/>
          <w:bCs/>
          <w:sz w:val="32"/>
          <w:szCs w:val="32"/>
        </w:rPr>
        <w:t>10</w:t>
      </w:r>
    </w:p>
    <w:p w14:paraId="0922A041" w14:textId="77777777" w:rsidR="00DC18C6" w:rsidRPr="00CE03CD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1:</w:t>
      </w:r>
      <w:r w:rsidRPr="00CE03CD">
        <w:rPr>
          <w:rFonts w:ascii="TH Sarabun New" w:hAnsi="TH Sarabun New" w:cs="TH Sarabun New"/>
          <w:i/>
          <w:sz w:val="32"/>
          <w:szCs w:val="32"/>
        </w:rPr>
        <w:t xml:space="preserve"> </w:t>
      </w:r>
    </w:p>
    <w:p w14:paraId="106A80FC" w14:textId="77777777" w:rsidR="00DC18C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About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่วนของรายละเอียดชื่อหรือลิงค์ที่มา </w:t>
      </w:r>
    </w:p>
    <w:p w14:paraId="60E2ECD5" w14:textId="77777777" w:rsidR="00DC18C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          - Common: </w:t>
      </w:r>
      <w:r>
        <w:rPr>
          <w:rFonts w:ascii="TH Sarabun New" w:hAnsi="TH Sarabun New" w:cs="TH Sarabun New" w:hint="cs"/>
          <w:sz w:val="32"/>
          <w:szCs w:val="32"/>
          <w:cs/>
        </w:rPr>
        <w:t>การปรับการตั้งค่าร่วมกันกับ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CA48470" w14:textId="4DFFD57F" w:rsidR="00DC18C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</w:t>
      </w:r>
      <w:r>
        <w:rPr>
          <w:rFonts w:ascii="TH SarabunPSK" w:hAnsi="TH SarabunPSK" w:cs="TH SarabunPSK"/>
          <w:sz w:val="32"/>
          <w:szCs w:val="32"/>
        </w:rPr>
        <w:t xml:space="preserve">- Input: </w:t>
      </w:r>
      <w:r>
        <w:rPr>
          <w:rFonts w:ascii="TH SarabunPSK" w:hAnsi="TH SarabunPSK" w:cs="TH SarabunPSK" w:hint="cs"/>
          <w:sz w:val="32"/>
          <w:szCs w:val="32"/>
          <w:cs/>
        </w:rPr>
        <w:t>หมวดของการให้ป้อนข้อมูลการตั้งค่าของโปรแกรมเทรด การซื้อขายตามโซน</w:t>
      </w:r>
    </w:p>
    <w:p w14:paraId="6AAE412D" w14:textId="3A074599" w:rsidR="00DC18C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PSK" w:hAnsi="TH SarabunPSK" w:cs="TH SarabunPSK"/>
          <w:sz w:val="32"/>
          <w:szCs w:val="32"/>
        </w:rPr>
      </w:pPr>
    </w:p>
    <w:p w14:paraId="4405C7C9" w14:textId="77777777" w:rsidR="00DC18C6" w:rsidRPr="00BD397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</w:p>
    <w:p w14:paraId="4E79AD74" w14:textId="77777777" w:rsidR="00DC18C6" w:rsidRPr="00CE03CD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i/>
          <w:sz w:val="32"/>
          <w:szCs w:val="32"/>
        </w:rPr>
      </w:pP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หมายเลข </w:t>
      </w:r>
      <w:r w:rsidRPr="00916706">
        <w:rPr>
          <w:rFonts w:ascii="TH Sarabun New" w:hAnsi="TH Sarabun New" w:cs="TH Sarabun New"/>
          <w:iCs/>
          <w:sz w:val="32"/>
          <w:szCs w:val="32"/>
        </w:rPr>
        <w:t>2:</w:t>
      </w:r>
      <w:r w:rsidRPr="00CE03CD"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</w:p>
    <w:p w14:paraId="2D002338" w14:textId="77777777" w:rsidR="00DC18C6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 w:rsidRPr="00085D95">
        <w:rPr>
          <w:rFonts w:ascii="TH Sarabun New" w:hAnsi="TH Sarabun New" w:cs="TH Sarabun New" w:hint="cs"/>
          <w:iCs/>
          <w:sz w:val="32"/>
          <w:szCs w:val="32"/>
          <w:cs/>
        </w:rPr>
        <w:t xml:space="preserve">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 - </w:t>
      </w:r>
      <w:r>
        <w:rPr>
          <w:rFonts w:ascii="TH Sarabun New" w:hAnsi="TH Sarabun New" w:cs="TH Sarabun New"/>
          <w:sz w:val="32"/>
          <w:szCs w:val="32"/>
        </w:rPr>
        <w:t xml:space="preserve">Variable: </w:t>
      </w:r>
      <w:r w:rsidRPr="00FB3E54">
        <w:rPr>
          <w:rFonts w:ascii="TH Sarabun New" w:hAnsi="TH Sarabun New" w:cs="TH Sarabun New"/>
          <w:sz w:val="32"/>
          <w:szCs w:val="32"/>
          <w:cs/>
        </w:rPr>
        <w:t>ตัวแปร</w:t>
      </w:r>
      <w:r>
        <w:rPr>
          <w:rFonts w:ascii="TH Sarabun New" w:hAnsi="TH Sarabun New" w:cs="TH Sarabun New" w:hint="cs"/>
          <w:sz w:val="32"/>
          <w:szCs w:val="32"/>
          <w:cs/>
        </w:rPr>
        <w:t>ของ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953DA48" w14:textId="77777777" w:rsidR="00DC18C6" w:rsidRPr="00A11D9B" w:rsidRDefault="00DC18C6" w:rsidP="00DC18C6">
      <w:pPr>
        <w:pStyle w:val="af"/>
        <w:spacing w:after="0" w:line="240" w:lineRule="auto"/>
        <w:ind w:left="480" w:firstLine="24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Value: </w:t>
      </w:r>
      <w:r>
        <w:rPr>
          <w:rFonts w:ascii="TH Sarabun New" w:hAnsi="TH Sarabun New" w:cs="TH Sarabun New" w:hint="cs"/>
          <w:sz w:val="32"/>
          <w:szCs w:val="32"/>
          <w:cs/>
        </w:rPr>
        <w:t>ค่าที่ป้อนเข้าไปใน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20E9EC2D" w14:textId="77777777" w:rsidR="00DC18C6" w:rsidRPr="00916706" w:rsidRDefault="00DC18C6" w:rsidP="00DC18C6">
      <w:pPr>
        <w:pStyle w:val="af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3: </w:t>
      </w:r>
    </w:p>
    <w:p w14:paraId="4916431A" w14:textId="77777777" w:rsidR="00DC18C6" w:rsidRDefault="00DC18C6" w:rsidP="00DC18C6">
      <w:pPr>
        <w:spacing w:after="0"/>
        <w:rPr>
          <w:rFonts w:ascii="TH SarabunPSK" w:hAnsi="TH SarabunPSK" w:cs="TH SarabunPSK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proofErr w:type="gramStart"/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>?</w:t>
      </w:r>
      <w:proofErr w:type="gramEnd"/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เรียก</w:t>
      </w:r>
      <w:r w:rsidRPr="00723135">
        <w:rPr>
          <w:rFonts w:ascii="TH Sarabun New" w:hAnsi="TH Sarabun New" w:cs="TH Sarabun New"/>
          <w:sz w:val="32"/>
          <w:szCs w:val="32"/>
          <w:cs/>
        </w:rPr>
        <w:t>คู่มือผู้ใช้</w:t>
      </w:r>
      <w:r w:rsidRPr="000B7ADB">
        <w:rPr>
          <w:rFonts w:ascii="TH SarabunPSK" w:hAnsi="TH SarabunPSK" w:cs="TH SarabunPSK" w:hint="cs"/>
          <w:sz w:val="24"/>
          <w:szCs w:val="32"/>
          <w:cs/>
        </w:rPr>
        <w:t xml:space="preserve">โปรแกรม </w:t>
      </w:r>
      <w:proofErr w:type="spellStart"/>
      <w:r w:rsidRPr="000B7ADB">
        <w:rPr>
          <w:rFonts w:ascii="TH SarabunPSK" w:hAnsi="TH SarabunPSK" w:cs="TH SarabunPSK"/>
          <w:sz w:val="32"/>
          <w:szCs w:val="32"/>
        </w:rPr>
        <w:t>MetaTrader</w:t>
      </w:r>
      <w:proofErr w:type="spellEnd"/>
      <w:r w:rsidRPr="000B7AD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B7ADB">
        <w:rPr>
          <w:rFonts w:ascii="TH SarabunPSK" w:hAnsi="TH SarabunPSK" w:cs="TH SarabunPSK"/>
          <w:sz w:val="32"/>
          <w:szCs w:val="32"/>
          <w:cs/>
        </w:rPr>
        <w:t>4</w:t>
      </w:r>
    </w:p>
    <w:p w14:paraId="76192498" w14:textId="77777777" w:rsidR="00DC18C6" w:rsidRPr="00E6584F" w:rsidRDefault="00DC18C6" w:rsidP="00DC18C6">
      <w:pPr>
        <w:spacing w:after="0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Exit: </w:t>
      </w:r>
      <w:r>
        <w:rPr>
          <w:rFonts w:ascii="TH Sarabun New" w:hAnsi="TH Sarabun New" w:cs="TH Sarabun New" w:hint="cs"/>
          <w:sz w:val="32"/>
          <w:szCs w:val="32"/>
          <w:cs/>
        </w:rPr>
        <w:t>คือส่วนของการออกจากโปรแกรมเทรด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D9DC77E" w14:textId="77777777" w:rsidR="00DC18C6" w:rsidRPr="00916706" w:rsidRDefault="00DC18C6" w:rsidP="00DC18C6">
      <w:pPr>
        <w:pStyle w:val="af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 xml:space="preserve">4: </w:t>
      </w:r>
    </w:p>
    <w:p w14:paraId="68FAF261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Load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โหลด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7E31699F" w14:textId="77777777" w:rsidR="00DC18C6" w:rsidRPr="00E6584F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Save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บันทึกไฟล์การตั้งค่า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48ADF8AA" w14:textId="77777777" w:rsidR="00DC18C6" w:rsidRPr="00916706" w:rsidRDefault="00DC18C6" w:rsidP="00DC18C6">
      <w:pPr>
        <w:pStyle w:val="af"/>
        <w:spacing w:after="0"/>
        <w:ind w:left="480" w:firstLine="240"/>
        <w:rPr>
          <w:rFonts w:ascii="TH Sarabun New" w:hAnsi="TH Sarabun New" w:cs="TH Sarabun New"/>
          <w:iCs/>
          <w:sz w:val="32"/>
          <w:szCs w:val="32"/>
        </w:rPr>
      </w:pPr>
      <w:r w:rsidRPr="00FC5F22">
        <w:rPr>
          <w:rFonts w:ascii="TH Sarabun New" w:hAnsi="TH Sarabun New" w:cs="TH Sarabun New" w:hint="cs"/>
          <w:i/>
          <w:sz w:val="32"/>
          <w:szCs w:val="32"/>
          <w:cs/>
        </w:rPr>
        <w:t>หมายเลข</w:t>
      </w:r>
      <w:r w:rsidRPr="00916706">
        <w:rPr>
          <w:rFonts w:ascii="TH Sarabun New" w:hAnsi="TH Sarabun New" w:cs="TH Sarabun New" w:hint="cs"/>
          <w:iCs/>
          <w:sz w:val="32"/>
          <w:szCs w:val="32"/>
          <w:cs/>
        </w:rPr>
        <w:t xml:space="preserve"> </w:t>
      </w:r>
      <w:r w:rsidRPr="00916706">
        <w:rPr>
          <w:rFonts w:ascii="TH Sarabun New" w:hAnsi="TH Sarabun New" w:cs="TH Sarabun New"/>
          <w:iCs/>
          <w:sz w:val="32"/>
          <w:szCs w:val="32"/>
        </w:rPr>
        <w:t>5:</w:t>
      </w:r>
    </w:p>
    <w:p w14:paraId="55296DFE" w14:textId="77777777" w:rsidR="00DC18C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i/>
          <w:sz w:val="32"/>
          <w:szCs w:val="32"/>
        </w:rPr>
        <w:t xml:space="preserve">                   </w:t>
      </w:r>
      <w:r>
        <w:rPr>
          <w:rFonts w:ascii="TH Sarabun New" w:hAnsi="TH Sarabun New" w:cs="TH Sarabun New" w:hint="cs"/>
          <w:i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i/>
          <w:sz w:val="32"/>
          <w:szCs w:val="32"/>
        </w:rPr>
        <w:t xml:space="preserve">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OK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การตกลงเพื่อ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316D9A1E" w14:textId="77777777" w:rsidR="00DC18C6" w:rsidRPr="00BD3976" w:rsidRDefault="00DC18C6" w:rsidP="00DC18C6">
      <w:pPr>
        <w:spacing w:after="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              </w:t>
      </w:r>
      <w:r>
        <w:rPr>
          <w:rFonts w:ascii="TH Sarabun New" w:hAnsi="TH Sarabun New" w:cs="TH Sarabun New"/>
          <w:iCs/>
          <w:sz w:val="32"/>
          <w:szCs w:val="32"/>
        </w:rPr>
        <w:t xml:space="preserve">- </w:t>
      </w:r>
      <w:r>
        <w:rPr>
          <w:rFonts w:ascii="TH Sarabun New" w:hAnsi="TH Sarabun New" w:cs="TH Sarabun New"/>
          <w:sz w:val="32"/>
          <w:szCs w:val="32"/>
        </w:rPr>
        <w:t xml:space="preserve">Cancel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ือส่วนของยกเลิกการติดตั้งโปรแกรมเทรด </w:t>
      </w:r>
      <w:r>
        <w:rPr>
          <w:rFonts w:ascii="TH SarabunPSK" w:hAnsi="TH SarabunPSK" w:cs="TH SarabunPSK" w:hint="cs"/>
          <w:sz w:val="32"/>
          <w:szCs w:val="32"/>
          <w:cs/>
        </w:rPr>
        <w:t>การซื้อขายตามโซน</w:t>
      </w:r>
    </w:p>
    <w:p w14:paraId="5EEE0E58" w14:textId="54BE3981" w:rsidR="00DC18C6" w:rsidRPr="00DC18C6" w:rsidRDefault="00DC18C6" w:rsidP="00DC18C6">
      <w:pPr>
        <w:pStyle w:val="120"/>
        <w:rPr>
          <w:b w:val="0"/>
          <w:bCs w:val="0"/>
        </w:rPr>
      </w:pP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                     </w:t>
      </w:r>
      <w:r w:rsidRPr="00DC18C6">
        <w:rPr>
          <w:rFonts w:ascii="TH Sarabun New" w:hAnsi="TH Sarabun New" w:cs="TH Sarabun New"/>
          <w:b w:val="0"/>
          <w:bCs w:val="0"/>
          <w:iCs/>
        </w:rPr>
        <w:t xml:space="preserve">- </w:t>
      </w:r>
      <w:r w:rsidRPr="00DC18C6">
        <w:rPr>
          <w:rFonts w:ascii="TH Sarabun New" w:hAnsi="TH Sarabun New" w:cs="TH Sarabun New"/>
          <w:b w:val="0"/>
          <w:bCs w:val="0"/>
        </w:rPr>
        <w:t xml:space="preserve">Reset: </w:t>
      </w:r>
      <w:r w:rsidRPr="00DC18C6">
        <w:rPr>
          <w:rFonts w:ascii="TH Sarabun New" w:hAnsi="TH Sarabun New" w:cs="TH Sarabun New" w:hint="cs"/>
          <w:b w:val="0"/>
          <w:bCs w:val="0"/>
          <w:cs/>
        </w:rPr>
        <w:t xml:space="preserve">คือส่วนของการคืนค่าการตั้งค่าโปรแกรมเทรด </w:t>
      </w:r>
      <w:r w:rsidRPr="00DC18C6">
        <w:rPr>
          <w:rFonts w:hint="cs"/>
          <w:b w:val="0"/>
          <w:bCs w:val="0"/>
          <w:cs/>
        </w:rPr>
        <w:t>การซื้อขายตามโซน</w:t>
      </w:r>
    </w:p>
    <w:sectPr w:rsidR="00DC18C6" w:rsidRPr="00DC18C6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4F61AF" w14:textId="77777777" w:rsidR="001D5E6B" w:rsidRDefault="001D5E6B" w:rsidP="00F8593A">
      <w:pPr>
        <w:spacing w:after="0" w:line="240" w:lineRule="auto"/>
      </w:pPr>
      <w:r>
        <w:separator/>
      </w:r>
    </w:p>
  </w:endnote>
  <w:endnote w:type="continuationSeparator" w:id="0">
    <w:p w14:paraId="17990EAD" w14:textId="77777777" w:rsidR="001D5E6B" w:rsidRDefault="001D5E6B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02F54A" w14:textId="77777777" w:rsidR="001D5E6B" w:rsidRDefault="001D5E6B" w:rsidP="00F8593A">
      <w:pPr>
        <w:spacing w:after="0" w:line="240" w:lineRule="auto"/>
      </w:pPr>
      <w:r>
        <w:separator/>
      </w:r>
    </w:p>
  </w:footnote>
  <w:footnote w:type="continuationSeparator" w:id="0">
    <w:p w14:paraId="603FD7CE" w14:textId="77777777" w:rsidR="001D5E6B" w:rsidRDefault="001D5E6B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68AD"/>
    <w:rsid w:val="0015047F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7373"/>
    <w:rsid w:val="00180E02"/>
    <w:rsid w:val="001810B6"/>
    <w:rsid w:val="001821A1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750C"/>
    <w:rsid w:val="003909DB"/>
    <w:rsid w:val="00390C6F"/>
    <w:rsid w:val="00392BDE"/>
    <w:rsid w:val="003936B2"/>
    <w:rsid w:val="00393D0D"/>
    <w:rsid w:val="00395C70"/>
    <w:rsid w:val="003A2162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5927"/>
    <w:rsid w:val="003C7E05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48D"/>
    <w:rsid w:val="0057132F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2A9B"/>
    <w:rsid w:val="00593DDF"/>
    <w:rsid w:val="00597CAF"/>
    <w:rsid w:val="005A0017"/>
    <w:rsid w:val="005A07DD"/>
    <w:rsid w:val="005A19C8"/>
    <w:rsid w:val="005A2839"/>
    <w:rsid w:val="005A60E2"/>
    <w:rsid w:val="005A76EC"/>
    <w:rsid w:val="005B0883"/>
    <w:rsid w:val="005B466A"/>
    <w:rsid w:val="005B50A5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9AE"/>
    <w:rsid w:val="006134BD"/>
    <w:rsid w:val="00613F5D"/>
    <w:rsid w:val="00614475"/>
    <w:rsid w:val="00614CB9"/>
    <w:rsid w:val="00616839"/>
    <w:rsid w:val="006169DE"/>
    <w:rsid w:val="0061737F"/>
    <w:rsid w:val="00617740"/>
    <w:rsid w:val="00620C6D"/>
    <w:rsid w:val="00621388"/>
    <w:rsid w:val="00621FA2"/>
    <w:rsid w:val="00624BFC"/>
    <w:rsid w:val="00627332"/>
    <w:rsid w:val="006278DF"/>
    <w:rsid w:val="00627F44"/>
    <w:rsid w:val="006305D1"/>
    <w:rsid w:val="006333E2"/>
    <w:rsid w:val="0063640D"/>
    <w:rsid w:val="0063676C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50AF"/>
    <w:rsid w:val="00705C09"/>
    <w:rsid w:val="007063E1"/>
    <w:rsid w:val="007108D5"/>
    <w:rsid w:val="00712920"/>
    <w:rsid w:val="00713106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A4A"/>
    <w:rsid w:val="00790AD5"/>
    <w:rsid w:val="0079271C"/>
    <w:rsid w:val="007936BF"/>
    <w:rsid w:val="00795180"/>
    <w:rsid w:val="007961F4"/>
    <w:rsid w:val="0079733C"/>
    <w:rsid w:val="007977EC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2EA7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E90"/>
    <w:rsid w:val="0095497D"/>
    <w:rsid w:val="00954CA7"/>
    <w:rsid w:val="00960674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7352"/>
    <w:rsid w:val="00A103A9"/>
    <w:rsid w:val="00A1066C"/>
    <w:rsid w:val="00A1228E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2F29"/>
    <w:rsid w:val="00AB34B6"/>
    <w:rsid w:val="00AB3A87"/>
    <w:rsid w:val="00AB6F2B"/>
    <w:rsid w:val="00AC0F93"/>
    <w:rsid w:val="00AC1AF9"/>
    <w:rsid w:val="00AC25A0"/>
    <w:rsid w:val="00AC411C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6A59"/>
    <w:rsid w:val="00B3752D"/>
    <w:rsid w:val="00B37919"/>
    <w:rsid w:val="00B37F06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BDD"/>
    <w:rsid w:val="00BD038F"/>
    <w:rsid w:val="00BD19CE"/>
    <w:rsid w:val="00BD1DCD"/>
    <w:rsid w:val="00BD2618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5907"/>
    <w:rsid w:val="00C46706"/>
    <w:rsid w:val="00C478AF"/>
    <w:rsid w:val="00C53722"/>
    <w:rsid w:val="00C53F9A"/>
    <w:rsid w:val="00C5412C"/>
    <w:rsid w:val="00C57310"/>
    <w:rsid w:val="00C573F1"/>
    <w:rsid w:val="00C6144C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36A6"/>
    <w:rsid w:val="00E73B58"/>
    <w:rsid w:val="00E740DD"/>
    <w:rsid w:val="00E769B6"/>
    <w:rsid w:val="00E82C41"/>
    <w:rsid w:val="00E83552"/>
    <w:rsid w:val="00E851B7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1E9F"/>
    <w:rsid w:val="00F0227D"/>
    <w:rsid w:val="00F022C1"/>
    <w:rsid w:val="00F0518D"/>
    <w:rsid w:val="00F05F87"/>
    <w:rsid w:val="00F06AFD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4B17"/>
    <w:rsid w:val="00F6554C"/>
    <w:rsid w:val="00F661AD"/>
    <w:rsid w:val="00F66250"/>
    <w:rsid w:val="00F7089E"/>
    <w:rsid w:val="00F7094D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93085"/>
    <w:rsid w:val="00F9384F"/>
    <w:rsid w:val="00F93D71"/>
    <w:rsid w:val="00F942D7"/>
    <w:rsid w:val="00F94448"/>
    <w:rsid w:val="00F96FC3"/>
    <w:rsid w:val="00F97827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788"/>
  </w:style>
  <w:style w:type="paragraph" w:styleId="1">
    <w:name w:val="heading 1"/>
    <w:basedOn w:val="a"/>
    <w:next w:val="a"/>
    <w:link w:val="10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437DFB"/>
  </w:style>
  <w:style w:type="paragraph" w:styleId="a3">
    <w:name w:val="annotation text"/>
    <w:basedOn w:val="a"/>
    <w:link w:val="a4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a4">
    <w:name w:val="ข้อความข้อคิดเห็น อักขระ"/>
    <w:basedOn w:val="a0"/>
    <w:link w:val="a3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10">
    <w:name w:val="หัวเรื่อง 1 อักขระ"/>
    <w:basedOn w:val="a0"/>
    <w:link w:val="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a5">
    <w:name w:val="header"/>
    <w:basedOn w:val="a"/>
    <w:link w:val="a6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หัวกระดาษ อักขระ"/>
    <w:basedOn w:val="a0"/>
    <w:link w:val="a5"/>
    <w:uiPriority w:val="99"/>
    <w:rsid w:val="00F8593A"/>
  </w:style>
  <w:style w:type="paragraph" w:styleId="a7">
    <w:name w:val="footer"/>
    <w:basedOn w:val="a"/>
    <w:link w:val="a8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ท้ายกระดาษ อักขระ"/>
    <w:basedOn w:val="a0"/>
    <w:link w:val="a7"/>
    <w:uiPriority w:val="99"/>
    <w:rsid w:val="00F8593A"/>
  </w:style>
  <w:style w:type="character" w:customStyle="1" w:styleId="style50">
    <w:name w:val="style50"/>
    <w:basedOn w:val="a0"/>
    <w:rsid w:val="00DB3B6F"/>
  </w:style>
  <w:style w:type="character" w:styleId="a9">
    <w:name w:val="Hyperlink"/>
    <w:basedOn w:val="a0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a0"/>
    <w:rsid w:val="006B7DAB"/>
  </w:style>
  <w:style w:type="character" w:customStyle="1" w:styleId="ng-binding">
    <w:name w:val="ng-binding"/>
    <w:basedOn w:val="a0"/>
    <w:rsid w:val="006B7DAB"/>
    <w:rPr>
      <w:rFonts w:cs="Times New Roman"/>
    </w:rPr>
  </w:style>
  <w:style w:type="character" w:customStyle="1" w:styleId="highlight">
    <w:name w:val="highlight"/>
    <w:basedOn w:val="a0"/>
    <w:rsid w:val="006B7DAB"/>
    <w:rPr>
      <w:rFonts w:cs="Times New Roman"/>
    </w:rPr>
  </w:style>
  <w:style w:type="character" w:customStyle="1" w:styleId="ng-scope">
    <w:name w:val="ng-scope"/>
    <w:basedOn w:val="a0"/>
    <w:rsid w:val="006B7DAB"/>
    <w:rPr>
      <w:rFonts w:cs="Times New Roman"/>
    </w:rPr>
  </w:style>
  <w:style w:type="paragraph" w:styleId="aa">
    <w:name w:val="Balloon Text"/>
    <w:basedOn w:val="a"/>
    <w:link w:val="ab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ab">
    <w:name w:val="ข้อความบอลลูน อักขระ"/>
    <w:basedOn w:val="a0"/>
    <w:link w:val="aa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ac">
    <w:name w:val="Normal (Web)"/>
    <w:basedOn w:val="a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d">
    <w:name w:val="Strong"/>
    <w:basedOn w:val="a0"/>
    <w:uiPriority w:val="22"/>
    <w:qFormat/>
    <w:rsid w:val="00597CAF"/>
    <w:rPr>
      <w:b/>
      <w:bCs/>
    </w:rPr>
  </w:style>
  <w:style w:type="character" w:customStyle="1" w:styleId="30">
    <w:name w:val="หัวเรื่อง 3 อักขระ"/>
    <w:basedOn w:val="a0"/>
    <w:link w:val="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ae">
    <w:name w:val="Table Grid"/>
    <w:basedOn w:val="a1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a0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af">
    <w:name w:val="List Paragraph"/>
    <w:basedOn w:val="a"/>
    <w:uiPriority w:val="34"/>
    <w:qFormat/>
    <w:rsid w:val="00545D37"/>
    <w:pPr>
      <w:ind w:left="720"/>
      <w:contextualSpacing/>
    </w:pPr>
  </w:style>
  <w:style w:type="paragraph" w:customStyle="1" w:styleId="11">
    <w:name w:val="1"/>
    <w:basedOn w:val="a"/>
    <w:link w:val="12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0">
    <w:name w:val="1.2"/>
    <w:basedOn w:val="a"/>
    <w:link w:val="121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2">
    <w:name w:val="1 อักขระ"/>
    <w:basedOn w:val="a0"/>
    <w:link w:val="1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a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1">
    <w:name w:val="1.2 อักขระ"/>
    <w:basedOn w:val="a0"/>
    <w:link w:val="120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a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a0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f0">
    <w:name w:val="ย่อย"/>
    <w:basedOn w:val="a"/>
    <w:link w:val="af1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a0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f1">
    <w:name w:val="ย่อย อักขระ"/>
    <w:basedOn w:val="a0"/>
    <w:link w:val="af0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B473ED-4CB0-4884-BB1A-F969FFA0A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14</Pages>
  <Words>1230</Words>
  <Characters>7016</Characters>
  <Application>Microsoft Office Word</Application>
  <DocSecurity>0</DocSecurity>
  <Lines>58</Lines>
  <Paragraphs>1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 </cp:lastModifiedBy>
  <cp:revision>24</cp:revision>
  <cp:lastPrinted>2019-05-15T11:26:00Z</cp:lastPrinted>
  <dcterms:created xsi:type="dcterms:W3CDTF">2019-05-07T18:22:00Z</dcterms:created>
  <dcterms:modified xsi:type="dcterms:W3CDTF">2020-01-18T07:31:00Z</dcterms:modified>
</cp:coreProperties>
</file>